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EF70EE" w14:textId="77777777" w:rsidR="009E76AE" w:rsidRDefault="009E76AE" w:rsidP="006643D5">
      <w:pPr>
        <w:pStyle w:val="DocumentTitle"/>
        <w:tabs>
          <w:tab w:val="left" w:pos="3600"/>
        </w:tabs>
        <w:spacing w:before="1080"/>
        <w:rPr>
          <w:rFonts w:ascii="Arial" w:hAnsi="Arial" w:cs="Arial"/>
          <w:i/>
          <w:color w:val="8DB3E2" w:themeColor="text2" w:themeTint="66"/>
          <w:sz w:val="40"/>
          <w:szCs w:val="40"/>
        </w:rPr>
      </w:pPr>
      <w:bookmarkStart w:id="0" w:name="_Toc475432022"/>
    </w:p>
    <w:p w14:paraId="315A26E4" w14:textId="24E71812" w:rsidR="00F860CC" w:rsidRPr="00AD686D" w:rsidRDefault="00BB4137" w:rsidP="006643D5">
      <w:pPr>
        <w:pStyle w:val="DocumentTitle"/>
        <w:tabs>
          <w:tab w:val="left" w:pos="3600"/>
        </w:tabs>
        <w:spacing w:before="1080"/>
        <w:rPr>
          <w:rFonts w:ascii="Arial" w:hAnsi="Arial" w:cs="Arial"/>
          <w:i/>
          <w:color w:val="8DB3E2" w:themeColor="text2" w:themeTint="66"/>
          <w:sz w:val="40"/>
          <w:szCs w:val="40"/>
        </w:rPr>
      </w:pPr>
      <w:r w:rsidRPr="00AD686D">
        <w:rPr>
          <w:rFonts w:ascii="Arial" w:hAnsi="Arial" w:cs="Arial"/>
          <w:i/>
          <w:color w:val="8DB3E2" w:themeColor="text2" w:themeTint="66"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E0D1FF1" wp14:editId="3766E008">
                <wp:simplePos x="0" y="0"/>
                <wp:positionH relativeFrom="column">
                  <wp:posOffset>342900</wp:posOffset>
                </wp:positionH>
                <wp:positionV relativeFrom="paragraph">
                  <wp:posOffset>252502</wp:posOffset>
                </wp:positionV>
                <wp:extent cx="5600700" cy="0"/>
                <wp:effectExtent l="0" t="0" r="19050" b="19050"/>
                <wp:wrapNone/>
                <wp:docPr id="4" name="Straight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00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CC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D62B9C" id="Straight Connector 4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9.9pt" to="468pt,1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" strokecolor="#c00"/>
            </w:pict>
          </mc:Fallback>
        </mc:AlternateContent>
      </w:r>
      <w:r w:rsidR="0021063D">
        <w:rPr>
          <w:rFonts w:ascii="Arial" w:hAnsi="Arial" w:cs="Arial"/>
          <w:i/>
          <w:color w:val="8DB3E2" w:themeColor="text2" w:themeTint="66"/>
          <w:sz w:val="40"/>
          <w:szCs w:val="40"/>
        </w:rPr>
        <w:t>HISD CONNECT: MAS</w:t>
      </w:r>
      <w:r w:rsidR="00F860CC">
        <w:rPr>
          <w:rFonts w:ascii="Arial" w:hAnsi="Arial" w:cs="Arial"/>
          <w:i/>
          <w:color w:val="8DB3E2" w:themeColor="text2" w:themeTint="66"/>
          <w:sz w:val="40"/>
          <w:szCs w:val="40"/>
        </w:rPr>
        <w:br/>
      </w:r>
      <w:r w:rsidR="00F860CC">
        <w:rPr>
          <w:rFonts w:ascii="Arial" w:hAnsi="Arial" w:cs="Arial"/>
          <w:i/>
          <w:color w:val="8DB3E2" w:themeColor="text2" w:themeTint="66"/>
          <w:sz w:val="40"/>
          <w:szCs w:val="40"/>
        </w:rPr>
        <w:br/>
      </w:r>
    </w:p>
    <w:p w14:paraId="3E0D1F73" w14:textId="3DD84002" w:rsidR="00BB4137" w:rsidRPr="0085549D" w:rsidRDefault="006643D5" w:rsidP="00BB4137">
      <w:pPr>
        <w:pStyle w:val="DocumentTitle"/>
        <w:tabs>
          <w:tab w:val="left" w:pos="3600"/>
        </w:tabs>
        <w:spacing w:before="0"/>
        <w:rPr>
          <w:rFonts w:ascii="Arial" w:hAnsi="Arial" w:cs="Arial"/>
          <w:b w:val="0"/>
        </w:rPr>
      </w:pPr>
      <w:r w:rsidRPr="00874132">
        <w:drawing>
          <wp:anchor distT="0" distB="0" distL="114300" distR="114300" simplePos="0" relativeHeight="251663360" behindDoc="1" locked="0" layoutInCell="1" allowOverlap="1" wp14:anchorId="564231BD" wp14:editId="418A8FF7">
            <wp:simplePos x="0" y="0"/>
            <wp:positionH relativeFrom="column">
              <wp:posOffset>345440</wp:posOffset>
            </wp:positionH>
            <wp:positionV relativeFrom="paragraph">
              <wp:posOffset>186690</wp:posOffset>
            </wp:positionV>
            <wp:extent cx="1449070" cy="1353820"/>
            <wp:effectExtent l="19050" t="19050" r="17780" b="17780"/>
            <wp:wrapNone/>
            <wp:docPr id="7" name="Picture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9" name="Picture 1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9070" cy="1353820"/>
                    </a:xfrm>
                    <a:prstGeom prst="rect">
                      <a:avLst/>
                    </a:prstGeom>
                    <a:ln w="12700">
                      <a:solidFill>
                        <a:sysClr val="window" lastClr="FFFFFF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B4137" w:rsidRPr="006F517A">
        <w:rPr>
          <w:rFonts w:ascii="Times New Roman" w:hAnsi="Times New Roman"/>
          <w:b w:val="0"/>
          <w:sz w:val="40"/>
          <w:szCs w:val="40"/>
        </w:rPr>
        <w:br/>
      </w:r>
      <w:r w:rsidR="00E53CDA">
        <w:rPr>
          <w:rFonts w:ascii="Arial" w:hAnsi="Arial" w:cs="Arial"/>
          <w:b w:val="0"/>
          <w:sz w:val="40"/>
          <w:szCs w:val="40"/>
        </w:rPr>
        <w:t xml:space="preserve">Business </w:t>
      </w:r>
      <w:r w:rsidR="00BB4137" w:rsidRPr="006F517A">
        <w:rPr>
          <w:rFonts w:ascii="Arial" w:hAnsi="Arial" w:cs="Arial"/>
          <w:b w:val="0"/>
          <w:sz w:val="40"/>
          <w:szCs w:val="40"/>
        </w:rPr>
        <w:t>Requirements Document</w:t>
      </w:r>
    </w:p>
    <w:p w14:paraId="3E0D1F74" w14:textId="1009D98E" w:rsidR="00BB4137" w:rsidRPr="004B09EE" w:rsidRDefault="006643D5" w:rsidP="006643D5">
      <w:pPr>
        <w:pStyle w:val="Version"/>
        <w:tabs>
          <w:tab w:val="left" w:pos="924"/>
          <w:tab w:val="left" w:pos="3600"/>
          <w:tab w:val="right" w:pos="9360"/>
        </w:tabs>
        <w:spacing w:before="0" w:after="240"/>
        <w:jc w:val="left"/>
        <w:rPr>
          <w:rFonts w:ascii="Arial" w:hAnsi="Arial" w:cs="Arial"/>
          <w:b w:val="0"/>
        </w:rPr>
      </w:pPr>
      <w:r>
        <w:rPr>
          <w:rFonts w:ascii="Arial" w:hAnsi="Arial" w:cs="Arial"/>
          <w:b w:val="0"/>
        </w:rPr>
        <w:tab/>
      </w:r>
      <w:r>
        <w:rPr>
          <w:rFonts w:ascii="Arial" w:hAnsi="Arial" w:cs="Arial"/>
          <w:b w:val="0"/>
        </w:rPr>
        <w:tab/>
      </w:r>
      <w:r>
        <w:rPr>
          <w:rFonts w:ascii="Arial" w:hAnsi="Arial" w:cs="Arial"/>
          <w:b w:val="0"/>
        </w:rPr>
        <w:tab/>
      </w:r>
      <w:r w:rsidR="00BB4137" w:rsidRPr="0085549D">
        <w:rPr>
          <w:rFonts w:ascii="Arial" w:hAnsi="Arial" w:cs="Arial"/>
          <w:b w:val="0"/>
        </w:rPr>
        <w:t xml:space="preserve">Version </w:t>
      </w:r>
      <w:r w:rsidR="00BB4137">
        <w:rPr>
          <w:rFonts w:ascii="Arial" w:hAnsi="Arial" w:cs="Arial"/>
          <w:b w:val="0"/>
        </w:rPr>
        <w:t xml:space="preserve">– </w:t>
      </w:r>
      <w:r w:rsidR="00867182">
        <w:rPr>
          <w:rFonts w:ascii="Arial" w:hAnsi="Arial" w:cs="Arial"/>
          <w:b w:val="0"/>
        </w:rPr>
        <w:t>1.</w:t>
      </w:r>
      <w:r w:rsidR="00BA52E3">
        <w:rPr>
          <w:rFonts w:ascii="Arial" w:hAnsi="Arial" w:cs="Arial"/>
          <w:b w:val="0"/>
        </w:rPr>
        <w:t>6</w:t>
      </w:r>
    </w:p>
    <w:p w14:paraId="3652C56E" w14:textId="1B2843A6" w:rsidR="00F056FD" w:rsidRPr="0021063D" w:rsidRDefault="00AD686D" w:rsidP="00F056FD">
      <w:pPr>
        <w:tabs>
          <w:tab w:val="right" w:pos="7380"/>
          <w:tab w:val="left" w:pos="7560"/>
        </w:tabs>
        <w:jc w:val="right"/>
        <w:rPr>
          <w:rFonts w:ascii="Arial" w:hAnsi="Arial" w:cs="Arial"/>
          <w:i/>
        </w:rPr>
      </w:pPr>
      <w:bookmarkStart w:id="1" w:name="_Toc476645037"/>
      <w:r>
        <w:rPr>
          <w:rFonts w:ascii="Arial" w:hAnsi="Arial" w:cs="Arial"/>
        </w:rPr>
        <w:t>Created On</w:t>
      </w:r>
      <w:r w:rsidR="00BB4137" w:rsidRPr="0021063D">
        <w:rPr>
          <w:rFonts w:ascii="Arial" w:hAnsi="Arial" w:cs="Arial"/>
          <w:i/>
        </w:rPr>
        <w:t>:</w:t>
      </w:r>
      <w:bookmarkEnd w:id="1"/>
      <w:r w:rsidR="00BB4137" w:rsidRPr="0021063D">
        <w:rPr>
          <w:rFonts w:ascii="Arial" w:hAnsi="Arial" w:cs="Arial"/>
          <w:i/>
        </w:rPr>
        <w:t xml:space="preserve"> </w:t>
      </w:r>
      <w:r w:rsidR="00AB1A8A">
        <w:rPr>
          <w:rFonts w:ascii="Arial" w:hAnsi="Arial" w:cs="Arial"/>
          <w:i/>
          <w:color w:val="4BACC6" w:themeColor="accent5"/>
        </w:rPr>
        <w:t>09/25</w:t>
      </w:r>
      <w:r w:rsidR="0021063D" w:rsidRPr="0021063D">
        <w:rPr>
          <w:rFonts w:ascii="Arial" w:hAnsi="Arial" w:cs="Arial"/>
          <w:i/>
          <w:color w:val="4BACC6" w:themeColor="accent5"/>
        </w:rPr>
        <w:t>/2017</w:t>
      </w:r>
    </w:p>
    <w:p w14:paraId="3E0D1F76" w14:textId="67AAFBC3" w:rsidR="00BB4137" w:rsidRDefault="00F056FD" w:rsidP="00F056FD">
      <w:pPr>
        <w:tabs>
          <w:tab w:val="right" w:pos="7380"/>
          <w:tab w:val="left" w:pos="7560"/>
        </w:tabs>
        <w:jc w:val="right"/>
        <w:rPr>
          <w:rFonts w:ascii="Arial" w:hAnsi="Arial" w:cs="Arial"/>
          <w:i/>
          <w:color w:val="8DB3E2" w:themeColor="text2" w:themeTint="66"/>
        </w:rPr>
      </w:pPr>
      <w:r>
        <w:rPr>
          <w:rFonts w:ascii="Arial" w:hAnsi="Arial" w:cs="Arial"/>
        </w:rPr>
        <w:t xml:space="preserve">                                                </w:t>
      </w:r>
      <w:r w:rsidR="00BB4137" w:rsidRPr="00CB6573">
        <w:rPr>
          <w:rFonts w:ascii="Arial" w:hAnsi="Arial" w:cs="Arial"/>
        </w:rPr>
        <w:t>Author:</w:t>
      </w:r>
      <w:r w:rsidR="00BB4137">
        <w:rPr>
          <w:rFonts w:ascii="Arial" w:hAnsi="Arial" w:cs="Arial"/>
        </w:rPr>
        <w:t xml:space="preserve"> </w:t>
      </w:r>
      <w:r w:rsidR="004C0835">
        <w:rPr>
          <w:rFonts w:ascii="Arial" w:hAnsi="Arial" w:cs="Arial"/>
          <w:i/>
          <w:color w:val="8DB3E2" w:themeColor="text2" w:themeTint="66"/>
        </w:rPr>
        <w:t>Dolly Rudra</w:t>
      </w:r>
    </w:p>
    <w:p w14:paraId="784AC84F" w14:textId="60B5901D" w:rsidR="00E176D7" w:rsidRDefault="00E176D7" w:rsidP="00F056FD">
      <w:pPr>
        <w:tabs>
          <w:tab w:val="right" w:pos="7380"/>
          <w:tab w:val="left" w:pos="7560"/>
        </w:tabs>
        <w:jc w:val="right"/>
        <w:rPr>
          <w:rFonts w:ascii="Arial" w:hAnsi="Arial" w:cs="Arial"/>
          <w:i/>
          <w:color w:val="8DB3E2" w:themeColor="text2" w:themeTint="66"/>
        </w:rPr>
      </w:pPr>
      <w:r w:rsidRPr="00E176D7">
        <w:rPr>
          <w:rFonts w:ascii="Arial" w:hAnsi="Arial" w:cs="Arial"/>
        </w:rPr>
        <w:t>Revised On:</w:t>
      </w:r>
      <w:r w:rsidRPr="00E176D7">
        <w:rPr>
          <w:rFonts w:ascii="Arial" w:hAnsi="Arial" w:cs="Arial"/>
          <w:i/>
        </w:rPr>
        <w:t xml:space="preserve"> </w:t>
      </w:r>
      <w:r w:rsidR="00BA52E3">
        <w:rPr>
          <w:rFonts w:ascii="Arial" w:hAnsi="Arial" w:cs="Arial"/>
          <w:i/>
        </w:rPr>
        <w:t>05</w:t>
      </w:r>
      <w:r w:rsidR="00867182">
        <w:rPr>
          <w:rFonts w:ascii="Arial" w:hAnsi="Arial" w:cs="Arial"/>
          <w:i/>
        </w:rPr>
        <w:t>/</w:t>
      </w:r>
      <w:r w:rsidR="00BA52E3">
        <w:rPr>
          <w:rFonts w:ascii="Arial" w:hAnsi="Arial" w:cs="Arial"/>
          <w:i/>
        </w:rPr>
        <w:t>15</w:t>
      </w:r>
      <w:r w:rsidR="00E46CDC">
        <w:rPr>
          <w:rFonts w:ascii="Arial" w:hAnsi="Arial" w:cs="Arial"/>
          <w:i/>
        </w:rPr>
        <w:t>/201</w:t>
      </w:r>
      <w:r w:rsidR="00BA52E3">
        <w:rPr>
          <w:rFonts w:ascii="Arial" w:hAnsi="Arial" w:cs="Arial"/>
          <w:i/>
        </w:rPr>
        <w:t>8</w:t>
      </w:r>
    </w:p>
    <w:p w14:paraId="0A5706C5" w14:textId="5081EED2" w:rsidR="00E176D7" w:rsidRPr="00CB6573" w:rsidRDefault="00E176D7" w:rsidP="00F056FD">
      <w:pPr>
        <w:tabs>
          <w:tab w:val="right" w:pos="7380"/>
          <w:tab w:val="left" w:pos="7560"/>
        </w:tabs>
        <w:jc w:val="right"/>
        <w:rPr>
          <w:rFonts w:ascii="Arial" w:hAnsi="Arial" w:cs="Arial"/>
        </w:rPr>
      </w:pPr>
      <w:r w:rsidRPr="00E176D7">
        <w:rPr>
          <w:rFonts w:ascii="Arial" w:hAnsi="Arial" w:cs="Arial"/>
        </w:rPr>
        <w:t xml:space="preserve">Revised </w:t>
      </w:r>
      <w:proofErr w:type="spellStart"/>
      <w:proofErr w:type="gramStart"/>
      <w:r w:rsidRPr="00E176D7">
        <w:rPr>
          <w:rFonts w:ascii="Arial" w:hAnsi="Arial" w:cs="Arial"/>
        </w:rPr>
        <w:t>By</w:t>
      </w:r>
      <w:r w:rsidR="009B56D7">
        <w:rPr>
          <w:rFonts w:ascii="Arial" w:hAnsi="Arial" w:cs="Arial"/>
        </w:rPr>
        <w:t>:</w:t>
      </w:r>
      <w:r w:rsidR="00E46CDC">
        <w:rPr>
          <w:rFonts w:ascii="Arial" w:hAnsi="Arial" w:cs="Arial"/>
        </w:rPr>
        <w:t>Dolly</w:t>
      </w:r>
      <w:proofErr w:type="spellEnd"/>
      <w:proofErr w:type="gramEnd"/>
      <w:r w:rsidR="00E46CDC">
        <w:rPr>
          <w:rFonts w:ascii="Arial" w:hAnsi="Arial" w:cs="Arial"/>
        </w:rPr>
        <w:t xml:space="preserve"> Rudra</w:t>
      </w:r>
    </w:p>
    <w:p w14:paraId="3E0D1F77" w14:textId="123B82B3" w:rsidR="00BB4137" w:rsidRDefault="00BB4137" w:rsidP="00BB4137">
      <w:pPr>
        <w:pStyle w:val="Author"/>
        <w:tabs>
          <w:tab w:val="left" w:pos="3600"/>
        </w:tabs>
        <w:rPr>
          <w:rFonts w:ascii="Times New Roman" w:hAnsi="Times New Roman"/>
        </w:rPr>
      </w:pPr>
    </w:p>
    <w:p w14:paraId="3E0D1F7A" w14:textId="77777777" w:rsidR="00BB4137" w:rsidRDefault="00BB4137" w:rsidP="00BB4137">
      <w:pPr>
        <w:tabs>
          <w:tab w:val="left" w:pos="3600"/>
        </w:tabs>
      </w:pPr>
    </w:p>
    <w:p w14:paraId="3E0D1F7B" w14:textId="77777777" w:rsidR="00BB4137" w:rsidRDefault="00BB4137" w:rsidP="00BB4137">
      <w:pPr>
        <w:tabs>
          <w:tab w:val="left" w:pos="3600"/>
        </w:tabs>
      </w:pPr>
    </w:p>
    <w:p w14:paraId="3E0D1F7C" w14:textId="77777777" w:rsidR="00BB4137" w:rsidRPr="006F517A" w:rsidRDefault="00BB4137" w:rsidP="00BB4137">
      <w:pPr>
        <w:tabs>
          <w:tab w:val="left" w:pos="360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0D1FF5" wp14:editId="3E0D1FF6">
                <wp:simplePos x="0" y="0"/>
                <wp:positionH relativeFrom="column">
                  <wp:posOffset>342900</wp:posOffset>
                </wp:positionH>
                <wp:positionV relativeFrom="paragraph">
                  <wp:posOffset>41910</wp:posOffset>
                </wp:positionV>
                <wp:extent cx="5600700" cy="0"/>
                <wp:effectExtent l="9525" t="9525" r="9525" b="9525"/>
                <wp:wrapNone/>
                <wp:docPr id="2" name="Straight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00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CC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597F20" id="Straight Connector 2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3.3pt" to="468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" strokecolor="#c00"/>
            </w:pict>
          </mc:Fallback>
        </mc:AlternateContent>
      </w:r>
      <w:bookmarkEnd w:id="0"/>
    </w:p>
    <w:p w14:paraId="3E0D1F7D" w14:textId="77777777" w:rsidR="00BB4137" w:rsidRDefault="00BB4137" w:rsidP="00BB4137">
      <w:pPr>
        <w:rPr>
          <w:rFonts w:ascii="Arial" w:hAnsi="Arial" w:cs="Arial"/>
          <w:b/>
          <w:sz w:val="28"/>
          <w:szCs w:val="28"/>
        </w:rPr>
      </w:pPr>
      <w:r w:rsidRPr="00BE5488">
        <w:rPr>
          <w:rFonts w:ascii="Arial" w:hAnsi="Arial" w:cs="Arial"/>
          <w:b/>
          <w:sz w:val="28"/>
          <w:szCs w:val="28"/>
        </w:rPr>
        <w:t>Requirements Acceptance</w:t>
      </w:r>
    </w:p>
    <w:p w14:paraId="051A8C74" w14:textId="68989F41" w:rsidR="00AD686D" w:rsidRPr="00AD686D" w:rsidRDefault="00AD686D" w:rsidP="00BB4137">
      <w:pPr>
        <w:rPr>
          <w:rFonts w:ascii="Arial" w:hAnsi="Arial" w:cs="Arial"/>
          <w:b/>
          <w:i/>
          <w:color w:val="8DB3E2" w:themeColor="text2" w:themeTint="66"/>
        </w:rPr>
      </w:pPr>
      <w:r w:rsidRPr="00AD686D">
        <w:rPr>
          <w:rFonts w:ascii="Arial" w:hAnsi="Arial" w:cs="Arial"/>
          <w:b/>
          <w:i/>
          <w:color w:val="8DB3E2" w:themeColor="text2" w:themeTint="66"/>
        </w:rPr>
        <w:t>List the people associated with the project that require sign off.</w:t>
      </w:r>
    </w:p>
    <w:tbl>
      <w:tblPr>
        <w:tblW w:w="10296" w:type="dxa"/>
        <w:tblLook w:val="0000" w:firstRow="0" w:lastRow="0" w:firstColumn="0" w:lastColumn="0" w:noHBand="0" w:noVBand="0"/>
      </w:tblPr>
      <w:tblGrid>
        <w:gridCol w:w="10296"/>
      </w:tblGrid>
      <w:tr w:rsidR="00BB4137" w14:paraId="3E0D1FB0" w14:textId="77777777" w:rsidTr="006643D5">
        <w:tc>
          <w:tcPr>
            <w:tcW w:w="9576" w:type="dxa"/>
          </w:tcPr>
          <w:tbl>
            <w:tblPr>
              <w:tblW w:w="938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405"/>
              <w:gridCol w:w="2337"/>
              <w:gridCol w:w="789"/>
              <w:gridCol w:w="3853"/>
            </w:tblGrid>
            <w:tr w:rsidR="00FB6881" w:rsidRPr="00792423" w14:paraId="3E0D1F83" w14:textId="77777777" w:rsidTr="00FB6881">
              <w:tc>
                <w:tcPr>
                  <w:tcW w:w="2405" w:type="dxa"/>
                  <w:shd w:val="clear" w:color="auto" w:fill="C0C0C0"/>
                </w:tcPr>
                <w:p w14:paraId="3E0D1F7E" w14:textId="6CA10AE1" w:rsidR="00FB6881" w:rsidRPr="00792423" w:rsidRDefault="00FB6881" w:rsidP="00811092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ame</w:t>
                  </w:r>
                </w:p>
              </w:tc>
              <w:tc>
                <w:tcPr>
                  <w:tcW w:w="2337" w:type="dxa"/>
                  <w:shd w:val="clear" w:color="auto" w:fill="C0C0C0"/>
                </w:tcPr>
                <w:p w14:paraId="3E0D1F7F" w14:textId="1DC15DAD" w:rsidR="00FB6881" w:rsidRPr="00792423" w:rsidRDefault="00FB6881" w:rsidP="00811092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osition</w:t>
                  </w:r>
                </w:p>
              </w:tc>
              <w:tc>
                <w:tcPr>
                  <w:tcW w:w="789" w:type="dxa"/>
                  <w:shd w:val="clear" w:color="auto" w:fill="C0C0C0"/>
                </w:tcPr>
                <w:p w14:paraId="3E0D1F81" w14:textId="77777777" w:rsidR="00FB6881" w:rsidRPr="00792423" w:rsidRDefault="00FB6881" w:rsidP="00811092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  <w:r w:rsidRPr="00792423">
                    <w:rPr>
                      <w:rFonts w:ascii="Arial" w:hAnsi="Arial" w:cs="Arial"/>
                    </w:rPr>
                    <w:t>Date</w:t>
                  </w:r>
                </w:p>
              </w:tc>
              <w:tc>
                <w:tcPr>
                  <w:tcW w:w="3853" w:type="dxa"/>
                  <w:shd w:val="clear" w:color="auto" w:fill="C0C0C0"/>
                </w:tcPr>
                <w:p w14:paraId="3E0D1F82" w14:textId="77777777" w:rsidR="00FB6881" w:rsidRPr="00792423" w:rsidRDefault="00FB6881" w:rsidP="00811092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  <w:r w:rsidRPr="00792423">
                    <w:rPr>
                      <w:rFonts w:ascii="Arial" w:hAnsi="Arial" w:cs="Arial"/>
                    </w:rPr>
                    <w:t>Signature</w:t>
                  </w:r>
                </w:p>
              </w:tc>
            </w:tr>
            <w:tr w:rsidR="00FB6881" w:rsidRPr="00792423" w14:paraId="3E0D1F90" w14:textId="77777777" w:rsidTr="00FB6881">
              <w:tc>
                <w:tcPr>
                  <w:tcW w:w="2405" w:type="dxa"/>
                </w:tcPr>
                <w:p w14:paraId="3E0D1F8B" w14:textId="0EAB9697" w:rsidR="00FB6881" w:rsidRDefault="00FB6881" w:rsidP="002C3A66">
                  <w:pPr>
                    <w:pStyle w:val="TOCBase"/>
                    <w:tabs>
                      <w:tab w:val="clear" w:pos="6480"/>
                      <w:tab w:val="right" w:pos="2299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Gail McGee</w:t>
                  </w:r>
                </w:p>
              </w:tc>
              <w:tc>
                <w:tcPr>
                  <w:tcW w:w="2337" w:type="dxa"/>
                  <w:vAlign w:val="center"/>
                </w:tcPr>
                <w:p w14:paraId="3E0D1F8C" w14:textId="3DB08426" w:rsidR="00FB6881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r </w:t>
                  </w:r>
                  <w:proofErr w:type="spellStart"/>
                  <w:r>
                    <w:rPr>
                      <w:rFonts w:ascii="Arial" w:hAnsi="Arial" w:cs="Arial"/>
                    </w:rPr>
                    <w:t>Mgr</w:t>
                  </w:r>
                  <w:proofErr w:type="spellEnd"/>
                  <w:r>
                    <w:rPr>
                      <w:rFonts w:ascii="Arial" w:hAnsi="Arial" w:cs="Arial"/>
                    </w:rPr>
                    <w:t xml:space="preserve"> Academics, Teacher Career Pathways.</w:t>
                  </w:r>
                </w:p>
              </w:tc>
              <w:tc>
                <w:tcPr>
                  <w:tcW w:w="789" w:type="dxa"/>
                </w:tcPr>
                <w:p w14:paraId="3E0D1F8E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53" w:type="dxa"/>
                </w:tcPr>
                <w:p w14:paraId="3E0D1F8F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</w:tr>
            <w:tr w:rsidR="00FB6881" w:rsidRPr="00792423" w14:paraId="3E0D1F96" w14:textId="77777777" w:rsidTr="00FB6881">
              <w:tc>
                <w:tcPr>
                  <w:tcW w:w="2405" w:type="dxa"/>
                </w:tcPr>
                <w:p w14:paraId="3E0D1F91" w14:textId="676271C1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anessa T Nieto-Gomez</w:t>
                  </w:r>
                </w:p>
              </w:tc>
              <w:tc>
                <w:tcPr>
                  <w:tcW w:w="2337" w:type="dxa"/>
                  <w:vAlign w:val="center"/>
                </w:tcPr>
                <w:p w14:paraId="3E0D1F92" w14:textId="531E1E3B" w:rsidR="00FB6881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cademics Program Manager, Teacher Career Pathways2</w:t>
                  </w:r>
                </w:p>
              </w:tc>
              <w:tc>
                <w:tcPr>
                  <w:tcW w:w="789" w:type="dxa"/>
                </w:tcPr>
                <w:p w14:paraId="3E0D1F94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53" w:type="dxa"/>
                </w:tcPr>
                <w:p w14:paraId="3E0D1F95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</w:tr>
            <w:tr w:rsidR="00FB6881" w:rsidRPr="00792423" w14:paraId="3E0D1F9C" w14:textId="77777777" w:rsidTr="00FB6881">
              <w:tc>
                <w:tcPr>
                  <w:tcW w:w="2405" w:type="dxa"/>
                </w:tcPr>
                <w:p w14:paraId="3E0D1F97" w14:textId="63F01F55" w:rsidR="00FB6881" w:rsidRPr="00792423" w:rsidRDefault="00B10AAA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Janice Dingayan</w:t>
                  </w:r>
                </w:p>
              </w:tc>
              <w:tc>
                <w:tcPr>
                  <w:tcW w:w="2337" w:type="dxa"/>
                  <w:vAlign w:val="center"/>
                </w:tcPr>
                <w:p w14:paraId="3E0D1F98" w14:textId="6D2D5090" w:rsidR="00FB6881" w:rsidRDefault="00B10AAA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cademics Program Manager, Teacher Career Pathways2</w:t>
                  </w:r>
                </w:p>
              </w:tc>
              <w:tc>
                <w:tcPr>
                  <w:tcW w:w="789" w:type="dxa"/>
                </w:tcPr>
                <w:p w14:paraId="3E0D1F9A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53" w:type="dxa"/>
                </w:tcPr>
                <w:p w14:paraId="3E0D1F9B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</w:tr>
            <w:tr w:rsidR="00FB6881" w:rsidRPr="00792423" w14:paraId="3E0D1FA2" w14:textId="77777777" w:rsidTr="00FB6881">
              <w:tc>
                <w:tcPr>
                  <w:tcW w:w="2405" w:type="dxa"/>
                </w:tcPr>
                <w:p w14:paraId="3E0D1F9D" w14:textId="4AE3245E" w:rsidR="00FB6881" w:rsidRPr="00792423" w:rsidRDefault="00FB6881" w:rsidP="002C3A66">
                  <w:pPr>
                    <w:pStyle w:val="TOCBase"/>
                    <w:tabs>
                      <w:tab w:val="clear" w:pos="6480"/>
                      <w:tab w:val="right" w:pos="2299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337" w:type="dxa"/>
                  <w:vAlign w:val="center"/>
                </w:tcPr>
                <w:p w14:paraId="3E0D1F9E" w14:textId="00AEBF0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789" w:type="dxa"/>
                </w:tcPr>
                <w:p w14:paraId="3E0D1FA0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53" w:type="dxa"/>
                </w:tcPr>
                <w:p w14:paraId="3E0D1FA1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</w:tr>
            <w:tr w:rsidR="00FB6881" w:rsidRPr="00792423" w14:paraId="3E0D1FA8" w14:textId="77777777" w:rsidTr="00FB6881">
              <w:tc>
                <w:tcPr>
                  <w:tcW w:w="240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3E0D1FA3" w14:textId="4DB43A4C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337" w:type="dxa"/>
                  <w:tcBorders>
                    <w:bottom w:val="single" w:sz="4" w:space="0" w:color="auto"/>
                  </w:tcBorders>
                  <w:vAlign w:val="center"/>
                </w:tcPr>
                <w:p w14:paraId="3E0D1FA4" w14:textId="06F7062A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789" w:type="dxa"/>
                  <w:tcBorders>
                    <w:bottom w:val="single" w:sz="4" w:space="0" w:color="auto"/>
                  </w:tcBorders>
                  <w:shd w:val="clear" w:color="auto" w:fill="FFFFFF"/>
                </w:tcPr>
                <w:p w14:paraId="3E0D1FA6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53" w:type="dxa"/>
                  <w:tcBorders>
                    <w:bottom w:val="single" w:sz="4" w:space="0" w:color="auto"/>
                  </w:tcBorders>
                  <w:shd w:val="clear" w:color="auto" w:fill="FFFFFF"/>
                </w:tcPr>
                <w:p w14:paraId="3E0D1FA7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</w:tr>
            <w:tr w:rsidR="00FB6881" w:rsidRPr="00792423" w14:paraId="3E0D1FAE" w14:textId="77777777" w:rsidTr="00FB6881">
              <w:tc>
                <w:tcPr>
                  <w:tcW w:w="2405" w:type="dxa"/>
                  <w:shd w:val="clear" w:color="auto" w:fill="auto"/>
                </w:tcPr>
                <w:p w14:paraId="3E0D1FA9" w14:textId="615F56B1" w:rsidR="00FB6881" w:rsidRPr="00792423" w:rsidRDefault="00FB6881" w:rsidP="00E46CDC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2337" w:type="dxa"/>
                  <w:vAlign w:val="center"/>
                </w:tcPr>
                <w:p w14:paraId="3E0D1FAA" w14:textId="162D4290" w:rsidR="00FB6881" w:rsidRPr="00792423" w:rsidRDefault="00FB6881" w:rsidP="00E05057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jc w:val="center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789" w:type="dxa"/>
                  <w:shd w:val="clear" w:color="auto" w:fill="FFFFFF"/>
                </w:tcPr>
                <w:p w14:paraId="3E0D1FAC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53" w:type="dxa"/>
                  <w:shd w:val="clear" w:color="auto" w:fill="FFFFFF"/>
                </w:tcPr>
                <w:p w14:paraId="3E0D1FAD" w14:textId="77777777" w:rsidR="00FB6881" w:rsidRPr="00792423" w:rsidRDefault="00FB6881" w:rsidP="00410BDA">
                  <w:pPr>
                    <w:pStyle w:val="TOCBase"/>
                    <w:tabs>
                      <w:tab w:val="clear" w:pos="6480"/>
                    </w:tabs>
                    <w:spacing w:after="0" w:line="240" w:lineRule="auto"/>
                    <w:rPr>
                      <w:rFonts w:ascii="Arial" w:hAnsi="Arial" w:cs="Arial"/>
                    </w:rPr>
                  </w:pPr>
                </w:p>
              </w:tc>
            </w:tr>
          </w:tbl>
          <w:p w14:paraId="3E0D1FAF" w14:textId="55CFBD46" w:rsidR="00BB4137" w:rsidRDefault="00E46CDC" w:rsidP="00E46CDC">
            <w:pPr>
              <w:tabs>
                <w:tab w:val="left" w:pos="1110"/>
              </w:tabs>
            </w:pPr>
            <w:r>
              <w:lastRenderedPageBreak/>
              <w:tab/>
            </w:r>
          </w:p>
        </w:tc>
      </w:tr>
      <w:tr w:rsidR="006643D5" w14:paraId="5944A143" w14:textId="77777777" w:rsidTr="006643D5">
        <w:trPr>
          <w:trHeight w:val="225"/>
        </w:trPr>
        <w:tc>
          <w:tcPr>
            <w:tcW w:w="9576" w:type="dxa"/>
          </w:tcPr>
          <w:p w14:paraId="56DA4B6A" w14:textId="77777777" w:rsidR="006643D5" w:rsidRDefault="006643D5" w:rsidP="00D005F9">
            <w:pPr>
              <w:ind w:firstLine="720"/>
            </w:pPr>
          </w:p>
          <w:p w14:paraId="2776608A" w14:textId="77777777" w:rsidR="006643D5" w:rsidRDefault="006643D5" w:rsidP="00811092">
            <w:pPr>
              <w:spacing w:before="0" w:after="0"/>
            </w:pPr>
          </w:p>
          <w:p w14:paraId="036266B4" w14:textId="77777777" w:rsidR="006643D5" w:rsidRDefault="006643D5" w:rsidP="00811092">
            <w:pPr>
              <w:spacing w:before="0" w:after="0"/>
            </w:pPr>
          </w:p>
          <w:p w14:paraId="710AAF53" w14:textId="77777777" w:rsidR="006643D5" w:rsidRDefault="006643D5" w:rsidP="00811092">
            <w:pPr>
              <w:spacing w:before="0" w:after="0"/>
            </w:pPr>
          </w:p>
          <w:p w14:paraId="41F4FC3D" w14:textId="77777777" w:rsidR="006643D5" w:rsidRDefault="006643D5" w:rsidP="00811092">
            <w:pPr>
              <w:spacing w:before="0" w:after="0"/>
            </w:pPr>
          </w:p>
          <w:p w14:paraId="6E7D7804" w14:textId="77777777" w:rsidR="006643D5" w:rsidRDefault="006643D5" w:rsidP="00811092">
            <w:pPr>
              <w:spacing w:before="0" w:after="0"/>
            </w:pPr>
          </w:p>
          <w:p w14:paraId="5E7212B5" w14:textId="77777777" w:rsidR="006643D5" w:rsidRDefault="006643D5" w:rsidP="00811092">
            <w:pPr>
              <w:spacing w:before="0" w:after="0"/>
            </w:pPr>
            <w:r>
              <w:t>Confidentiality / Security Warning</w:t>
            </w:r>
          </w:p>
        </w:tc>
      </w:tr>
      <w:tr w:rsidR="006643D5" w:rsidRPr="00C9100D" w14:paraId="3D1AE3EC" w14:textId="77777777" w:rsidTr="006643D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A0" w:firstRow="1" w:lastRow="0" w:firstColumn="1" w:lastColumn="0" w:noHBand="0" w:noVBand="1"/>
        </w:tblPrEx>
        <w:tc>
          <w:tcPr>
            <w:tcW w:w="10296" w:type="dxa"/>
          </w:tcPr>
          <w:p w14:paraId="38EB7CAE" w14:textId="77777777" w:rsidR="006643D5" w:rsidRPr="00C9100D" w:rsidRDefault="006643D5" w:rsidP="00811092">
            <w:pPr>
              <w:jc w:val="both"/>
              <w:rPr>
                <w:rFonts w:ascii="Times New Roman" w:hAnsi="Times New Roman"/>
                <w:i/>
                <w:sz w:val="16"/>
                <w:szCs w:val="16"/>
              </w:rPr>
            </w:pPr>
            <w:r w:rsidRPr="00C9100D">
              <w:rPr>
                <w:rFonts w:ascii="Times New Roman" w:hAnsi="Times New Roman"/>
                <w:i/>
                <w:sz w:val="16"/>
                <w:szCs w:val="16"/>
              </w:rPr>
              <w:t xml:space="preserve">This is an internal </w:t>
            </w:r>
            <w:r>
              <w:rPr>
                <w:rFonts w:ascii="Times New Roman" w:hAnsi="Times New Roman"/>
                <w:i/>
                <w:sz w:val="16"/>
                <w:szCs w:val="16"/>
              </w:rPr>
              <w:t>HISD</w:t>
            </w:r>
            <w:r w:rsidRPr="00C9100D">
              <w:rPr>
                <w:rFonts w:ascii="Times New Roman" w:hAnsi="Times New Roman"/>
                <w:i/>
                <w:sz w:val="16"/>
                <w:szCs w:val="16"/>
              </w:rPr>
              <w:t xml:space="preserve"> project document, and is not intended for viewing by any parties other than </w:t>
            </w:r>
            <w:r>
              <w:rPr>
                <w:rFonts w:ascii="Times New Roman" w:hAnsi="Times New Roman"/>
                <w:i/>
                <w:sz w:val="16"/>
                <w:szCs w:val="16"/>
              </w:rPr>
              <w:t>HISD</w:t>
            </w:r>
            <w:r w:rsidRPr="00C9100D">
              <w:rPr>
                <w:rFonts w:ascii="Times New Roman" w:hAnsi="Times New Roman"/>
                <w:i/>
                <w:sz w:val="16"/>
                <w:szCs w:val="16"/>
              </w:rPr>
              <w:t xml:space="preserve"> employees, or </w:t>
            </w:r>
            <w:r>
              <w:rPr>
                <w:rFonts w:ascii="Times New Roman" w:hAnsi="Times New Roman"/>
                <w:i/>
                <w:sz w:val="16"/>
                <w:szCs w:val="16"/>
              </w:rPr>
              <w:t>HISD</w:t>
            </w:r>
            <w:r w:rsidRPr="00C9100D">
              <w:rPr>
                <w:rFonts w:ascii="Times New Roman" w:hAnsi="Times New Roman"/>
                <w:i/>
                <w:sz w:val="16"/>
                <w:szCs w:val="16"/>
              </w:rPr>
              <w:t xml:space="preserve">-designated actors that are specifically involved in this project.  Intellectual property contained in this document is property of </w:t>
            </w:r>
            <w:r>
              <w:rPr>
                <w:rFonts w:ascii="Times New Roman" w:hAnsi="Times New Roman"/>
                <w:i/>
                <w:sz w:val="16"/>
                <w:szCs w:val="16"/>
              </w:rPr>
              <w:t>HISD</w:t>
            </w:r>
            <w:r w:rsidRPr="00C9100D">
              <w:rPr>
                <w:rFonts w:ascii="Times New Roman" w:hAnsi="Times New Roman"/>
                <w:i/>
                <w:sz w:val="16"/>
                <w:szCs w:val="16"/>
              </w:rPr>
              <w:t>, and is not intended for distribution.</w:t>
            </w:r>
          </w:p>
        </w:tc>
      </w:tr>
    </w:tbl>
    <w:p w14:paraId="581BB469" w14:textId="77777777" w:rsidR="008C20B6" w:rsidRDefault="008C20B6" w:rsidP="00BB4137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3E0D1FB3" w14:textId="1C84EBB8" w:rsidR="00BB4137" w:rsidRPr="007C766E" w:rsidRDefault="00BB4137" w:rsidP="008C20B6">
      <w:pPr>
        <w:jc w:val="center"/>
        <w:rPr>
          <w:rFonts w:ascii="Arial" w:hAnsi="Arial" w:cs="Arial"/>
          <w:b/>
          <w:bCs/>
          <w:sz w:val="32"/>
          <w:szCs w:val="32"/>
        </w:rPr>
      </w:pPr>
      <w:r w:rsidRPr="007C766E">
        <w:rPr>
          <w:rFonts w:ascii="Arial" w:hAnsi="Arial" w:cs="Arial"/>
          <w:b/>
          <w:bCs/>
          <w:sz w:val="32"/>
          <w:szCs w:val="32"/>
        </w:rPr>
        <w:t>Change History</w:t>
      </w:r>
    </w:p>
    <w:p w14:paraId="3E0D1FB4" w14:textId="12690EEA" w:rsidR="00BB4137" w:rsidRPr="00AD686D" w:rsidRDefault="00AD686D" w:rsidP="00BB4137">
      <w:pPr>
        <w:tabs>
          <w:tab w:val="left" w:pos="3600"/>
        </w:tabs>
        <w:rPr>
          <w:i/>
          <w:color w:val="8DB3E2" w:themeColor="text2" w:themeTint="66"/>
        </w:rPr>
      </w:pPr>
      <w:r w:rsidRPr="00AD686D">
        <w:rPr>
          <w:i/>
          <w:color w:val="8DB3E2" w:themeColor="text2" w:themeTint="66"/>
        </w:rPr>
        <w:t>Track your chang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43" w:type="dxa"/>
          <w:left w:w="43" w:type="dxa"/>
          <w:bottom w:w="43" w:type="dxa"/>
          <w:right w:w="43" w:type="dxa"/>
        </w:tblCellMar>
        <w:tblLook w:val="00A0" w:firstRow="1" w:lastRow="0" w:firstColumn="1" w:lastColumn="0" w:noHBand="0" w:noVBand="0"/>
      </w:tblPr>
      <w:tblGrid>
        <w:gridCol w:w="1451"/>
        <w:gridCol w:w="1523"/>
        <w:gridCol w:w="1994"/>
        <w:gridCol w:w="5515"/>
      </w:tblGrid>
      <w:tr w:rsidR="00BB4137" w:rsidRPr="00792423" w14:paraId="3E0D1FB9" w14:textId="77777777" w:rsidTr="008C20B6">
        <w:trPr>
          <w:trHeight w:val="690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E0D1FB5" w14:textId="77777777" w:rsidR="00BB4137" w:rsidRPr="00792423" w:rsidRDefault="00BB4137" w:rsidP="00811092">
            <w:pPr>
              <w:tabs>
                <w:tab w:val="left" w:pos="3600"/>
              </w:tabs>
              <w:jc w:val="center"/>
              <w:rPr>
                <w:rFonts w:ascii="Arial" w:hAnsi="Arial" w:cs="Arial"/>
                <w:b/>
                <w:bCs/>
              </w:rPr>
            </w:pPr>
            <w:r w:rsidRPr="00792423">
              <w:rPr>
                <w:rFonts w:ascii="Arial" w:hAnsi="Arial" w:cs="Arial"/>
                <w:b/>
                <w:bCs/>
              </w:rPr>
              <w:t>Version</w:t>
            </w: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E0D1FB6" w14:textId="77777777" w:rsidR="00BB4137" w:rsidRPr="00792423" w:rsidRDefault="00BB4137" w:rsidP="00811092">
            <w:pPr>
              <w:tabs>
                <w:tab w:val="left" w:pos="3600"/>
              </w:tabs>
              <w:jc w:val="center"/>
              <w:rPr>
                <w:rFonts w:ascii="Arial" w:hAnsi="Arial" w:cs="Arial"/>
                <w:b/>
                <w:bCs/>
              </w:rPr>
            </w:pPr>
            <w:r w:rsidRPr="00792423">
              <w:rPr>
                <w:rFonts w:ascii="Arial" w:hAnsi="Arial" w:cs="Arial"/>
                <w:b/>
                <w:bCs/>
              </w:rPr>
              <w:t>Date</w:t>
            </w: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E0D1FB7" w14:textId="77777777" w:rsidR="00BB4137" w:rsidRPr="00792423" w:rsidRDefault="00BB4137" w:rsidP="00811092">
            <w:pPr>
              <w:tabs>
                <w:tab w:val="left" w:pos="3600"/>
              </w:tabs>
              <w:jc w:val="center"/>
              <w:rPr>
                <w:rFonts w:ascii="Arial" w:hAnsi="Arial" w:cs="Arial"/>
                <w:b/>
                <w:bCs/>
              </w:rPr>
            </w:pPr>
            <w:r w:rsidRPr="00792423">
              <w:rPr>
                <w:rFonts w:ascii="Arial" w:hAnsi="Arial" w:cs="Arial"/>
                <w:b/>
                <w:bCs/>
              </w:rPr>
              <w:t>Changed By</w:t>
            </w: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E0D1FB8" w14:textId="77777777" w:rsidR="00BB4137" w:rsidRPr="00792423" w:rsidRDefault="00BB4137" w:rsidP="00811092">
            <w:pPr>
              <w:tabs>
                <w:tab w:val="left" w:pos="3600"/>
              </w:tabs>
              <w:jc w:val="center"/>
              <w:rPr>
                <w:rFonts w:ascii="Arial" w:hAnsi="Arial" w:cs="Arial"/>
                <w:b/>
                <w:bCs/>
              </w:rPr>
            </w:pPr>
            <w:r w:rsidRPr="00792423">
              <w:rPr>
                <w:rFonts w:ascii="Arial" w:hAnsi="Arial" w:cs="Arial"/>
                <w:b/>
                <w:bCs/>
              </w:rPr>
              <w:t>Description</w:t>
            </w:r>
          </w:p>
        </w:tc>
      </w:tr>
      <w:tr w:rsidR="00BB4137" w:rsidRPr="00792423" w14:paraId="3E0D1FBE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0D1FBA" w14:textId="015AF75D" w:rsidR="00BB4137" w:rsidRPr="00792423" w:rsidRDefault="008B63C1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0D1FBB" w14:textId="5D45BF09" w:rsidR="00BB4137" w:rsidRPr="00792423" w:rsidRDefault="008B63C1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/21</w:t>
            </w: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0D1FBC" w14:textId="45D7A71E" w:rsidR="00BB4137" w:rsidRPr="00792423" w:rsidRDefault="008B63C1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lly Rudra</w:t>
            </w: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0D1FBD" w14:textId="5AED40B3" w:rsidR="00BB4137" w:rsidRPr="00792423" w:rsidRDefault="008B63C1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itial Draft</w:t>
            </w:r>
          </w:p>
        </w:tc>
      </w:tr>
      <w:tr w:rsidR="00BB4137" w:rsidRPr="00792423" w14:paraId="3E0D1FC3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0D1FBF" w14:textId="3A609A7F" w:rsidR="00BB4137" w:rsidRPr="00792423" w:rsidRDefault="00E46CDC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</w:t>
            </w: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0D1FC0" w14:textId="21519FE1" w:rsidR="00BB4137" w:rsidRPr="00792423" w:rsidRDefault="00E46CDC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7/19</w:t>
            </w: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0D1FC1" w14:textId="4DD511ED" w:rsidR="00BB4137" w:rsidRPr="00792423" w:rsidRDefault="0076145C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lly Rudra</w:t>
            </w: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E0D1FC2" w14:textId="66A2D653" w:rsidR="00BB4137" w:rsidRPr="00792423" w:rsidRDefault="0076145C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s made after meeting with Dev team on 07/17</w:t>
            </w:r>
          </w:p>
        </w:tc>
      </w:tr>
      <w:tr w:rsidR="003E4101" w:rsidRPr="00792423" w14:paraId="327E737B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56472DF" w14:textId="0B8EEF75" w:rsidR="003E4101" w:rsidRDefault="00301585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</w:t>
            </w: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997BFB6" w14:textId="2CA59DB2" w:rsidR="003E4101" w:rsidRDefault="00301585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8/03</w:t>
            </w: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DA275C6" w14:textId="5B92C261" w:rsidR="003E4101" w:rsidRDefault="00301585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lly Rudra</w:t>
            </w: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C8CD970" w14:textId="6F56762F" w:rsidR="003E4101" w:rsidRDefault="00301585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s made after feedback from the user.</w:t>
            </w:r>
          </w:p>
        </w:tc>
      </w:tr>
      <w:tr w:rsidR="00273259" w:rsidRPr="00792423" w14:paraId="5F41D4F9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A344649" w14:textId="192CAB46" w:rsidR="00273259" w:rsidRDefault="00AB1A8A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</w:t>
            </w: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79324A" w14:textId="7BCD12C0" w:rsidR="00273259" w:rsidRDefault="00AB1A8A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9/25</w:t>
            </w: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E8B1D93" w14:textId="539417A7" w:rsidR="00273259" w:rsidRDefault="00AB1A8A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lly Rudra</w:t>
            </w: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FA37F8" w14:textId="44CCD412" w:rsidR="00811092" w:rsidRDefault="00AB1A8A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dded the reports section.</w:t>
            </w:r>
          </w:p>
        </w:tc>
      </w:tr>
      <w:tr w:rsidR="00AB0DC3" w:rsidRPr="00792423" w14:paraId="53418254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F37C464" w14:textId="4B617878" w:rsidR="00AB0DC3" w:rsidRDefault="00867182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.4 </w:t>
            </w: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75F6EA" w14:textId="3CEF5FDF" w:rsidR="00AB0DC3" w:rsidRDefault="00867182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/23</w:t>
            </w: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D8E2688" w14:textId="72A03565" w:rsidR="00AB0DC3" w:rsidRPr="00D21D3D" w:rsidRDefault="00867182" w:rsidP="00273259">
            <w:pPr>
              <w:spacing w:before="0" w:after="0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olly Rudra</w:t>
            </w: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68F9BD" w14:textId="311DC565" w:rsidR="00AB0DC3" w:rsidRDefault="00867182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d requirements</w:t>
            </w:r>
          </w:p>
        </w:tc>
      </w:tr>
      <w:tr w:rsidR="008210DF" w:rsidRPr="00792423" w14:paraId="7069CAB2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69E7D43" w14:textId="61648DBF" w:rsidR="008210DF" w:rsidRDefault="00BA52E3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6</w:t>
            </w: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93857F9" w14:textId="229EE1BE" w:rsidR="008210DF" w:rsidRDefault="00BA52E3" w:rsidP="00273259">
            <w:pPr>
              <w:spacing w:before="0" w:after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5/15</w:t>
            </w: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939CC3" w14:textId="0978A7DE" w:rsidR="008210DF" w:rsidRDefault="00BA52E3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lly Rudra</w:t>
            </w: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F1AC3F" w14:textId="2FBBB534" w:rsidR="008210DF" w:rsidRDefault="00BA52E3" w:rsidP="00273259">
            <w:pPr>
              <w:spacing w:before="0"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d requirements as we are taking out the MAS Mentor role from AD.</w:t>
            </w:r>
          </w:p>
        </w:tc>
      </w:tr>
      <w:tr w:rsidR="003A3A3F" w:rsidRPr="00792423" w14:paraId="3089465F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368770B" w14:textId="6F03234E" w:rsidR="003A3A3F" w:rsidRDefault="003A3A3F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9ABA4E2" w14:textId="5EE414E9" w:rsidR="003A3A3F" w:rsidRDefault="003A3A3F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8E13B4E" w14:textId="214E962E" w:rsidR="003A3A3F" w:rsidRDefault="003A3A3F" w:rsidP="00273259">
            <w:pPr>
              <w:spacing w:before="0" w:after="0"/>
              <w:rPr>
                <w:rFonts w:ascii="Arial" w:hAnsi="Arial" w:cs="Arial"/>
              </w:rPr>
            </w:pP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3AD0AEF" w14:textId="49281230" w:rsidR="003A3A3F" w:rsidRDefault="003A3A3F" w:rsidP="00273259">
            <w:pPr>
              <w:spacing w:before="0" w:after="0"/>
              <w:rPr>
                <w:rFonts w:ascii="Arial" w:hAnsi="Arial" w:cs="Arial"/>
              </w:rPr>
            </w:pPr>
          </w:p>
        </w:tc>
      </w:tr>
      <w:tr w:rsidR="00C81751" w:rsidRPr="00792423" w14:paraId="17F6B70B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CA86667" w14:textId="2CA54E09" w:rsidR="00C81751" w:rsidRDefault="00C81751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36D6BA3" w14:textId="4AC96E9D" w:rsidR="00C81751" w:rsidRDefault="00C81751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7C72D78" w14:textId="3375D717" w:rsidR="00C81751" w:rsidRDefault="00C81751" w:rsidP="00273259">
            <w:pPr>
              <w:spacing w:before="0" w:after="0"/>
              <w:rPr>
                <w:rFonts w:ascii="Arial" w:hAnsi="Arial" w:cs="Arial"/>
              </w:rPr>
            </w:pP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284BF5" w14:textId="666E606B" w:rsidR="00C81751" w:rsidRDefault="00C81751" w:rsidP="00273259">
            <w:pPr>
              <w:spacing w:before="0" w:after="0"/>
              <w:rPr>
                <w:rFonts w:ascii="Arial" w:hAnsi="Arial" w:cs="Arial"/>
              </w:rPr>
            </w:pPr>
          </w:p>
        </w:tc>
      </w:tr>
      <w:tr w:rsidR="00C2468E" w:rsidRPr="00792423" w14:paraId="35C78B4F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8E56A8A" w14:textId="57211608" w:rsidR="00C2468E" w:rsidRDefault="00C2468E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35004F" w14:textId="76B9F60C" w:rsidR="00C2468E" w:rsidRDefault="00C2468E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05997D0" w14:textId="517453A6" w:rsidR="00C2468E" w:rsidRDefault="00C2468E" w:rsidP="00273259">
            <w:pPr>
              <w:spacing w:before="0" w:after="0"/>
              <w:rPr>
                <w:rFonts w:ascii="Arial" w:hAnsi="Arial" w:cs="Arial"/>
              </w:rPr>
            </w:pP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21DA7C" w14:textId="5CAF704E" w:rsidR="00C2468E" w:rsidRDefault="00C2468E" w:rsidP="00273259">
            <w:pPr>
              <w:spacing w:before="0" w:after="0"/>
              <w:rPr>
                <w:rFonts w:ascii="Arial" w:hAnsi="Arial" w:cs="Arial"/>
              </w:rPr>
            </w:pPr>
          </w:p>
        </w:tc>
      </w:tr>
      <w:tr w:rsidR="006007A3" w:rsidRPr="00792423" w14:paraId="323AA905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DA64C47" w14:textId="1FADCB5C" w:rsidR="006007A3" w:rsidRDefault="006007A3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FC9362F" w14:textId="2E5C22BF" w:rsidR="006007A3" w:rsidRDefault="006007A3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5305C41" w14:textId="4560D1C4" w:rsidR="006007A3" w:rsidRDefault="006007A3" w:rsidP="00273259">
            <w:pPr>
              <w:spacing w:before="0" w:after="0"/>
              <w:rPr>
                <w:rFonts w:ascii="Arial" w:hAnsi="Arial" w:cs="Arial"/>
              </w:rPr>
            </w:pP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B4FDF6A" w14:textId="2B570B7F" w:rsidR="006007A3" w:rsidRDefault="006007A3" w:rsidP="00273259">
            <w:pPr>
              <w:spacing w:before="0" w:after="0"/>
              <w:rPr>
                <w:rFonts w:ascii="Arial" w:hAnsi="Arial" w:cs="Arial"/>
              </w:rPr>
            </w:pPr>
          </w:p>
        </w:tc>
      </w:tr>
      <w:tr w:rsidR="00054E16" w:rsidRPr="00792423" w14:paraId="58D6DA71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FA4185" w14:textId="2981C14E" w:rsidR="00054E16" w:rsidRDefault="00054E16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8B06F33" w14:textId="3818C671" w:rsidR="00054E16" w:rsidRDefault="00054E16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3A6AFF4" w14:textId="09A5C8E6" w:rsidR="00054E16" w:rsidRDefault="00054E16" w:rsidP="00273259">
            <w:pPr>
              <w:spacing w:before="0" w:after="0"/>
              <w:rPr>
                <w:rFonts w:ascii="Arial" w:hAnsi="Arial" w:cs="Arial"/>
              </w:rPr>
            </w:pP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B8CE7F" w14:textId="695F5752" w:rsidR="00054E16" w:rsidRDefault="00054E16" w:rsidP="00273259">
            <w:pPr>
              <w:spacing w:before="0" w:after="0"/>
              <w:rPr>
                <w:rFonts w:ascii="Arial" w:hAnsi="Arial" w:cs="Arial"/>
              </w:rPr>
            </w:pPr>
          </w:p>
        </w:tc>
      </w:tr>
      <w:tr w:rsidR="00A140A2" w:rsidRPr="00792423" w14:paraId="004482D0" w14:textId="77777777" w:rsidTr="008C20B6">
        <w:trPr>
          <w:trHeight w:val="305"/>
        </w:trPr>
        <w:tc>
          <w:tcPr>
            <w:tcW w:w="14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9C3CC6" w14:textId="7BA54B33" w:rsidR="00A140A2" w:rsidRDefault="00A140A2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5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FD42ABB" w14:textId="34F37A3D" w:rsidR="00A140A2" w:rsidRDefault="00A140A2" w:rsidP="00982D00">
            <w:pPr>
              <w:spacing w:before="0" w:after="0"/>
              <w:jc w:val="center"/>
              <w:rPr>
                <w:rFonts w:ascii="Arial" w:hAnsi="Arial" w:cs="Arial"/>
              </w:rPr>
            </w:pPr>
          </w:p>
        </w:tc>
        <w:tc>
          <w:tcPr>
            <w:tcW w:w="19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978279D" w14:textId="790AF8B0" w:rsidR="00A140A2" w:rsidRDefault="00A140A2" w:rsidP="00273259">
            <w:pPr>
              <w:spacing w:before="0" w:after="0"/>
              <w:rPr>
                <w:rFonts w:ascii="Arial" w:hAnsi="Arial" w:cs="Arial"/>
              </w:rPr>
            </w:pPr>
          </w:p>
        </w:tc>
        <w:tc>
          <w:tcPr>
            <w:tcW w:w="55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194B084" w14:textId="71E1A885" w:rsidR="00A140A2" w:rsidRDefault="00A140A2" w:rsidP="00273259">
            <w:pPr>
              <w:spacing w:before="0" w:after="0"/>
              <w:rPr>
                <w:rFonts w:ascii="Arial" w:hAnsi="Arial" w:cs="Arial"/>
              </w:rPr>
            </w:pPr>
          </w:p>
        </w:tc>
      </w:tr>
    </w:tbl>
    <w:p w14:paraId="3E0D1FC4" w14:textId="102D2FF8" w:rsidR="00BB4137" w:rsidRDefault="00BB4137" w:rsidP="00BB4137">
      <w:pPr>
        <w:tabs>
          <w:tab w:val="left" w:pos="3600"/>
        </w:tabs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b/>
          <w:sz w:val="28"/>
        </w:rPr>
        <w:br w:type="page"/>
      </w:r>
      <w:bookmarkStart w:id="2" w:name="_Toc514168437"/>
    </w:p>
    <w:bookmarkEnd w:id="2"/>
    <w:p w14:paraId="3E0D1FC5" w14:textId="77777777" w:rsidR="00BB4137" w:rsidRDefault="00BB4137">
      <w:pPr>
        <w:rPr>
          <w:b/>
          <w:sz w:val="28"/>
        </w:rPr>
      </w:pPr>
    </w:p>
    <w:sdt>
      <w:sdtPr>
        <w:rPr>
          <w:b w:val="0"/>
          <w:bCs w:val="0"/>
          <w:caps w:val="0"/>
          <w:color w:val="auto"/>
          <w:spacing w:val="0"/>
          <w:sz w:val="20"/>
          <w:szCs w:val="20"/>
          <w:lang w:bidi="ar-SA"/>
        </w:rPr>
        <w:id w:val="68132694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E0D1FC6" w14:textId="77777777" w:rsidR="00BB4137" w:rsidRDefault="00BB4137">
          <w:pPr>
            <w:pStyle w:val="TOCHeading"/>
          </w:pPr>
          <w:r>
            <w:t>Table of Contents</w:t>
          </w:r>
        </w:p>
        <w:p w14:paraId="1A8D9BC2" w14:textId="734C4A3F" w:rsidR="00622D31" w:rsidRDefault="00BB4137">
          <w:pPr>
            <w:pStyle w:val="TOC1"/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6533185" w:history="1">
            <w:r w:rsidR="00622D31" w:rsidRPr="003C6C12">
              <w:rPr>
                <w:rStyle w:val="Hyperlink"/>
                <w:noProof/>
              </w:rPr>
              <w:t>1.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noProof/>
              </w:rPr>
              <w:t>OVERVIEW AND BACKGROUND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85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4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459D1793" w14:textId="034DFCF7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86" w:history="1">
            <w:r w:rsidR="00622D31" w:rsidRPr="003C6C12">
              <w:rPr>
                <w:rStyle w:val="Hyperlink"/>
                <w:noProof/>
              </w:rPr>
              <w:t>1.1.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noProof/>
              </w:rPr>
              <w:t>PURPOSE OF THIS DOCUMENT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86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4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369E41C9" w14:textId="0E2A67B2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87" w:history="1">
            <w:r w:rsidR="00622D31" w:rsidRPr="003C6C12">
              <w:rPr>
                <w:rStyle w:val="Hyperlink"/>
                <w:rFonts w:cs="Arial"/>
                <w:noProof/>
              </w:rPr>
              <w:t>1.2.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rFonts w:cs="Arial"/>
                <w:noProof/>
              </w:rPr>
              <w:t>OVERVIEW OF THE APPLICATION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87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4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704E9E9F" w14:textId="197F9886" w:rsidR="00622D31" w:rsidRDefault="009C58F5">
          <w:pPr>
            <w:pStyle w:val="TOC1"/>
            <w:rPr>
              <w:noProof/>
              <w:sz w:val="22"/>
              <w:szCs w:val="22"/>
            </w:rPr>
          </w:pPr>
          <w:hyperlink w:anchor="_Toc496533188" w:history="1">
            <w:r w:rsidR="00622D31" w:rsidRPr="003C6C12">
              <w:rPr>
                <w:rStyle w:val="Hyperlink"/>
                <w:noProof/>
              </w:rPr>
              <w:t>2.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noProof/>
              </w:rPr>
              <w:t>REQUIREMENTS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88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4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13283B77" w14:textId="78282120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89" w:history="1">
            <w:r w:rsidR="00622D31" w:rsidRPr="003C6C12">
              <w:rPr>
                <w:rStyle w:val="Hyperlink"/>
                <w:rFonts w:eastAsia="Times New Roman" w:cstheme="minorHAnsi"/>
                <w:noProof/>
              </w:rPr>
              <w:t>2.1.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rFonts w:eastAsia="Times New Roman" w:cstheme="minorHAnsi"/>
                <w:noProof/>
              </w:rPr>
              <w:t>ROLES/PERMISSIONS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89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4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097E07E5" w14:textId="2AFD8644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90" w:history="1">
            <w:r w:rsidR="00622D31" w:rsidRPr="003C6C12">
              <w:rPr>
                <w:rStyle w:val="Hyperlink"/>
                <w:rFonts w:eastAsia="Times New Roman" w:cstheme="minorHAnsi"/>
                <w:noProof/>
              </w:rPr>
              <w:t>2.2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rFonts w:eastAsia="Times New Roman" w:cstheme="minorHAnsi"/>
                <w:noProof/>
              </w:rPr>
              <w:t>PRINCIPAL/CIC USE CASE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90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5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4301907E" w14:textId="418605DF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91" w:history="1">
            <w:r w:rsidR="00622D31" w:rsidRPr="003C6C12">
              <w:rPr>
                <w:rStyle w:val="Hyperlink"/>
                <w:noProof/>
              </w:rPr>
              <w:t>2.3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noProof/>
              </w:rPr>
              <w:t>MENTOR USE CASE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91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10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2E11035F" w14:textId="77CE4010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92" w:history="1">
            <w:r w:rsidR="00622D31" w:rsidRPr="003C6C12">
              <w:rPr>
                <w:rStyle w:val="Hyperlink"/>
                <w:noProof/>
              </w:rPr>
              <w:t>2.4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noProof/>
              </w:rPr>
              <w:t>ADMIN USE CASE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92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13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5DBB25EE" w14:textId="4DE8A569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93" w:history="1">
            <w:r w:rsidR="00622D31" w:rsidRPr="003C6C12">
              <w:rPr>
                <w:rStyle w:val="Hyperlink"/>
                <w:noProof/>
              </w:rPr>
              <w:t>2.5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noProof/>
              </w:rPr>
              <w:t>MENTEE USE CASE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93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19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6FAB142B" w14:textId="3C49D66A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94" w:history="1">
            <w:r w:rsidR="00622D31" w:rsidRPr="003C6C12">
              <w:rPr>
                <w:rStyle w:val="Hyperlink"/>
                <w:noProof/>
              </w:rPr>
              <w:t>2.6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noProof/>
              </w:rPr>
              <w:t>PROCESS FLOWS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94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21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1131A75E" w14:textId="3D74A278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95" w:history="1">
            <w:r w:rsidR="00622D31" w:rsidRPr="003C6C12">
              <w:rPr>
                <w:rStyle w:val="Hyperlink"/>
                <w:noProof/>
              </w:rPr>
              <w:t>2.7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noProof/>
              </w:rPr>
              <w:t>BUSINESS RULES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95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22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38EE6A6F" w14:textId="3FE02C3E" w:rsidR="00622D31" w:rsidRDefault="009C58F5">
          <w:pPr>
            <w:pStyle w:val="TOC2"/>
            <w:rPr>
              <w:noProof/>
              <w:sz w:val="22"/>
              <w:szCs w:val="22"/>
            </w:rPr>
          </w:pPr>
          <w:hyperlink w:anchor="_Toc496533196" w:history="1">
            <w:r w:rsidR="00622D31" w:rsidRPr="003C6C12">
              <w:rPr>
                <w:rStyle w:val="Hyperlink"/>
                <w:noProof/>
              </w:rPr>
              <w:t>2.8</w:t>
            </w:r>
            <w:r w:rsidR="00622D31">
              <w:rPr>
                <w:noProof/>
                <w:sz w:val="22"/>
                <w:szCs w:val="22"/>
              </w:rPr>
              <w:tab/>
            </w:r>
            <w:r w:rsidR="00622D31" w:rsidRPr="003C6C12">
              <w:rPr>
                <w:rStyle w:val="Hyperlink"/>
                <w:noProof/>
              </w:rPr>
              <w:t>REPORTS</w:t>
            </w:r>
            <w:r w:rsidR="00622D31">
              <w:rPr>
                <w:noProof/>
                <w:webHidden/>
              </w:rPr>
              <w:tab/>
            </w:r>
            <w:r w:rsidR="00622D31">
              <w:rPr>
                <w:noProof/>
                <w:webHidden/>
              </w:rPr>
              <w:fldChar w:fldCharType="begin"/>
            </w:r>
            <w:r w:rsidR="00622D31">
              <w:rPr>
                <w:noProof/>
                <w:webHidden/>
              </w:rPr>
              <w:instrText xml:space="preserve"> PAGEREF _Toc496533196 \h </w:instrText>
            </w:r>
            <w:r w:rsidR="00622D31">
              <w:rPr>
                <w:noProof/>
                <w:webHidden/>
              </w:rPr>
            </w:r>
            <w:r w:rsidR="00622D31">
              <w:rPr>
                <w:noProof/>
                <w:webHidden/>
              </w:rPr>
              <w:fldChar w:fldCharType="separate"/>
            </w:r>
            <w:r w:rsidR="00C91C33">
              <w:rPr>
                <w:noProof/>
                <w:webHidden/>
              </w:rPr>
              <w:t>23</w:t>
            </w:r>
            <w:r w:rsidR="00622D31">
              <w:rPr>
                <w:noProof/>
                <w:webHidden/>
              </w:rPr>
              <w:fldChar w:fldCharType="end"/>
            </w:r>
          </w:hyperlink>
        </w:p>
        <w:p w14:paraId="3E0D1FCC" w14:textId="41E21D5F" w:rsidR="00BB4137" w:rsidRDefault="00BB4137">
          <w:r>
            <w:rPr>
              <w:b/>
              <w:bCs/>
              <w:noProof/>
            </w:rPr>
            <w:fldChar w:fldCharType="end"/>
          </w:r>
        </w:p>
      </w:sdtContent>
    </w:sdt>
    <w:p w14:paraId="3E0D1FCD" w14:textId="472A4B8F" w:rsidR="00BB4137" w:rsidRDefault="00B02731" w:rsidP="00BB4137">
      <w:pPr>
        <w:jc w:val="center"/>
        <w:rPr>
          <w:color w:val="FFFFFF" w:themeColor="background1"/>
          <w:spacing w:val="15"/>
          <w:sz w:val="22"/>
          <w:szCs w:val="22"/>
        </w:rPr>
      </w:pPr>
      <w:r>
        <w:t xml:space="preserve"> </w:t>
      </w:r>
      <w:r w:rsidR="00BB4137">
        <w:br w:type="page"/>
      </w:r>
    </w:p>
    <w:p w14:paraId="3E0D1FCE" w14:textId="26A145F8" w:rsidR="00EB03E7" w:rsidRDefault="0085516C" w:rsidP="00C618F2">
      <w:pPr>
        <w:pStyle w:val="Heading1"/>
        <w:numPr>
          <w:ilvl w:val="0"/>
          <w:numId w:val="1"/>
        </w:numPr>
        <w:pBdr>
          <w:left w:val="single" w:sz="24" w:space="31" w:color="4F81BD" w:themeColor="accent1"/>
        </w:pBdr>
        <w:spacing w:before="0"/>
      </w:pPr>
      <w:bookmarkStart w:id="3" w:name="_Toc496533185"/>
      <w:r>
        <w:lastRenderedPageBreak/>
        <w:t>OVERVIEW AND BACKGROUND</w:t>
      </w:r>
      <w:bookmarkEnd w:id="3"/>
    </w:p>
    <w:p w14:paraId="529ADA48" w14:textId="77777777" w:rsidR="002A57B1" w:rsidRPr="002A57B1" w:rsidRDefault="002A57B1" w:rsidP="002A57B1"/>
    <w:p w14:paraId="3E0D1FCF" w14:textId="42764483" w:rsidR="00AD3156" w:rsidRDefault="00B712F9" w:rsidP="00FF334D">
      <w:pPr>
        <w:pStyle w:val="Heading2"/>
        <w:numPr>
          <w:ilvl w:val="1"/>
          <w:numId w:val="1"/>
        </w:numPr>
        <w:spacing w:before="0"/>
      </w:pPr>
      <w:bookmarkStart w:id="4" w:name="_Toc496533186"/>
      <w:r>
        <w:t>PURPOSE OF THIS DOCUMENT</w:t>
      </w:r>
      <w:bookmarkEnd w:id="4"/>
    </w:p>
    <w:p w14:paraId="1A485E08" w14:textId="77777777" w:rsidR="004C0835" w:rsidRDefault="004C0835" w:rsidP="004C0835">
      <w:pPr>
        <w:pStyle w:val="NormalIndent"/>
        <w:ind w:left="360"/>
        <w:rPr>
          <w:rFonts w:ascii="Arial" w:hAnsi="Arial" w:cs="Arial"/>
          <w:sz w:val="22"/>
          <w:szCs w:val="22"/>
        </w:rPr>
      </w:pPr>
    </w:p>
    <w:p w14:paraId="18A77703" w14:textId="1FF03D88" w:rsidR="00D44232" w:rsidRPr="00600DB4" w:rsidRDefault="00600DB4" w:rsidP="00D44232">
      <w:pPr>
        <w:spacing w:before="0" w:after="0"/>
        <w:rPr>
          <w:sz w:val="22"/>
          <w:szCs w:val="22"/>
        </w:rPr>
      </w:pPr>
      <w:r>
        <w:rPr>
          <w:sz w:val="22"/>
          <w:szCs w:val="22"/>
        </w:rPr>
        <w:t xml:space="preserve">     </w:t>
      </w:r>
      <w:r w:rsidR="00D44232">
        <w:rPr>
          <w:sz w:val="22"/>
          <w:szCs w:val="22"/>
        </w:rPr>
        <w:t xml:space="preserve">      </w:t>
      </w:r>
      <w:proofErr w:type="gramStart"/>
      <w:r w:rsidR="00D44232" w:rsidRPr="00D44232">
        <w:rPr>
          <w:sz w:val="22"/>
          <w:szCs w:val="22"/>
        </w:rPr>
        <w:t>To  document</w:t>
      </w:r>
      <w:proofErr w:type="gramEnd"/>
      <w:r w:rsidR="00D44232" w:rsidRPr="00D44232">
        <w:rPr>
          <w:sz w:val="22"/>
          <w:szCs w:val="22"/>
        </w:rPr>
        <w:t xml:space="preserve"> the Business Requirements for </w:t>
      </w:r>
      <w:r w:rsidR="0021063D">
        <w:rPr>
          <w:sz w:val="22"/>
          <w:szCs w:val="22"/>
        </w:rPr>
        <w:t xml:space="preserve">Mentor Activity System to be built in the SharePoint platform. This document will include the MAS </w:t>
      </w:r>
      <w:r w:rsidR="00D44232" w:rsidRPr="00D44232">
        <w:rPr>
          <w:sz w:val="22"/>
          <w:szCs w:val="22"/>
        </w:rPr>
        <w:t>form</w:t>
      </w:r>
      <w:r w:rsidR="0021063D">
        <w:rPr>
          <w:sz w:val="22"/>
          <w:szCs w:val="22"/>
        </w:rPr>
        <w:t>s</w:t>
      </w:r>
      <w:r w:rsidR="00D44232" w:rsidRPr="00D44232">
        <w:rPr>
          <w:sz w:val="22"/>
          <w:szCs w:val="22"/>
        </w:rPr>
        <w:t xml:space="preserve">, workflows, </w:t>
      </w:r>
      <w:proofErr w:type="gramStart"/>
      <w:r w:rsidR="00D44232" w:rsidRPr="00D44232">
        <w:rPr>
          <w:sz w:val="22"/>
          <w:szCs w:val="22"/>
        </w:rPr>
        <w:t>and  notifications</w:t>
      </w:r>
      <w:proofErr w:type="gramEnd"/>
      <w:r w:rsidR="00D44232" w:rsidRPr="00D44232">
        <w:rPr>
          <w:sz w:val="22"/>
          <w:szCs w:val="22"/>
        </w:rPr>
        <w:t xml:space="preserve"> being created in SharePoint.</w:t>
      </w:r>
      <w:r w:rsidR="00D44232" w:rsidRPr="00600DB4">
        <w:rPr>
          <w:sz w:val="22"/>
          <w:szCs w:val="22"/>
        </w:rPr>
        <w:t xml:space="preserve"> </w:t>
      </w:r>
    </w:p>
    <w:p w14:paraId="59FF105B" w14:textId="77777777" w:rsidR="004C0835" w:rsidRDefault="004C0835" w:rsidP="004C0835">
      <w:pPr>
        <w:pStyle w:val="NormalIndent"/>
        <w:ind w:left="360"/>
        <w:rPr>
          <w:rFonts w:asciiTheme="minorHAnsi" w:hAnsiTheme="minorHAnsi" w:cstheme="minorHAnsi"/>
          <w:sz w:val="22"/>
          <w:szCs w:val="22"/>
        </w:rPr>
      </w:pPr>
    </w:p>
    <w:p w14:paraId="5A4AA34F" w14:textId="170B6F6D" w:rsidR="004C0835" w:rsidRPr="0021063D" w:rsidRDefault="0021063D" w:rsidP="0021063D">
      <w:pPr>
        <w:pStyle w:val="Heading2"/>
        <w:numPr>
          <w:ilvl w:val="1"/>
          <w:numId w:val="1"/>
        </w:numPr>
        <w:spacing w:before="0"/>
        <w:rPr>
          <w:rFonts w:cs="Arial"/>
        </w:rPr>
      </w:pPr>
      <w:r w:rsidRPr="0021063D">
        <w:rPr>
          <w:rFonts w:cs="Arial"/>
        </w:rPr>
        <w:t xml:space="preserve"> </w:t>
      </w:r>
      <w:bookmarkStart w:id="5" w:name="_Toc496533187"/>
      <w:r w:rsidRPr="0021063D">
        <w:rPr>
          <w:rFonts w:cs="Arial"/>
        </w:rPr>
        <w:t>OVERVIEW OF THE APPLICATION</w:t>
      </w:r>
      <w:bookmarkEnd w:id="5"/>
    </w:p>
    <w:p w14:paraId="0F123A79" w14:textId="48348AA7" w:rsidR="0021063D" w:rsidRDefault="008A70BF" w:rsidP="0021063D">
      <w:pPr>
        <w:ind w:firstLine="432"/>
        <w:rPr>
          <w:sz w:val="22"/>
          <w:szCs w:val="22"/>
        </w:rPr>
      </w:pPr>
      <w:r w:rsidRPr="00237D0E">
        <w:rPr>
          <w:sz w:val="22"/>
          <w:szCs w:val="22"/>
        </w:rPr>
        <w:t>The Mentor</w:t>
      </w:r>
      <w:r w:rsidR="0021063D" w:rsidRPr="00237D0E">
        <w:rPr>
          <w:sz w:val="22"/>
          <w:szCs w:val="22"/>
        </w:rPr>
        <w:t xml:space="preserve"> Activity</w:t>
      </w:r>
      <w:r w:rsidR="0021063D" w:rsidRPr="0021063D">
        <w:rPr>
          <w:sz w:val="22"/>
          <w:szCs w:val="22"/>
        </w:rPr>
        <w:t xml:space="preserve"> System (MAS) application </w:t>
      </w:r>
      <w:r w:rsidR="00BC0A9F">
        <w:rPr>
          <w:sz w:val="22"/>
          <w:szCs w:val="22"/>
        </w:rPr>
        <w:t xml:space="preserve">needs to be </w:t>
      </w:r>
      <w:r w:rsidR="0021063D" w:rsidRPr="0021063D">
        <w:rPr>
          <w:sz w:val="22"/>
          <w:szCs w:val="22"/>
        </w:rPr>
        <w:t>designed to keep track of teacher mentor-mentee relationships and activities</w:t>
      </w:r>
      <w:r w:rsidR="00BC0A9F">
        <w:rPr>
          <w:sz w:val="22"/>
          <w:szCs w:val="22"/>
        </w:rPr>
        <w:t xml:space="preserve"> (hours spent mentoring)</w:t>
      </w:r>
      <w:r w:rsidR="0021063D" w:rsidRPr="0021063D">
        <w:rPr>
          <w:sz w:val="22"/>
          <w:szCs w:val="22"/>
        </w:rPr>
        <w:t xml:space="preserve"> for </w:t>
      </w:r>
      <w:r w:rsidR="00BC0A9F">
        <w:rPr>
          <w:sz w:val="22"/>
          <w:szCs w:val="22"/>
        </w:rPr>
        <w:t>beginning</w:t>
      </w:r>
      <w:r w:rsidR="0021063D" w:rsidRPr="0021063D">
        <w:rPr>
          <w:sz w:val="22"/>
          <w:szCs w:val="22"/>
        </w:rPr>
        <w:t xml:space="preserve"> teachers</w:t>
      </w:r>
      <w:r w:rsidR="00BC0A9F">
        <w:rPr>
          <w:sz w:val="22"/>
          <w:szCs w:val="22"/>
        </w:rPr>
        <w:t xml:space="preserve"> and the assigned Mentors.  This</w:t>
      </w:r>
      <w:r w:rsidR="0021063D" w:rsidRPr="0021063D">
        <w:rPr>
          <w:sz w:val="22"/>
          <w:szCs w:val="22"/>
        </w:rPr>
        <w:t xml:space="preserve"> information </w:t>
      </w:r>
      <w:r w:rsidR="00BC0A9F">
        <w:rPr>
          <w:sz w:val="22"/>
          <w:szCs w:val="22"/>
        </w:rPr>
        <w:t xml:space="preserve">should be </w:t>
      </w:r>
      <w:r w:rsidR="0021063D" w:rsidRPr="0021063D">
        <w:rPr>
          <w:sz w:val="22"/>
          <w:szCs w:val="22"/>
        </w:rPr>
        <w:t>documented within the application and shared with P</w:t>
      </w:r>
      <w:r w:rsidR="00BC0A9F">
        <w:rPr>
          <w:sz w:val="22"/>
          <w:szCs w:val="22"/>
        </w:rPr>
        <w:t>rofessional Development</w:t>
      </w:r>
      <w:r w:rsidR="0021063D" w:rsidRPr="0021063D">
        <w:rPr>
          <w:sz w:val="22"/>
          <w:szCs w:val="22"/>
        </w:rPr>
        <w:t xml:space="preserve">, HR and Payroll.  </w:t>
      </w:r>
    </w:p>
    <w:p w14:paraId="3F7422C3" w14:textId="77777777" w:rsidR="003119FE" w:rsidRDefault="003119FE" w:rsidP="0021063D">
      <w:pPr>
        <w:ind w:firstLine="432"/>
        <w:rPr>
          <w:sz w:val="22"/>
          <w:szCs w:val="22"/>
        </w:rPr>
      </w:pPr>
    </w:p>
    <w:p w14:paraId="4151ECD4" w14:textId="299420ED" w:rsidR="00A436A7" w:rsidRDefault="003119FE" w:rsidP="00A55AE2">
      <w:pPr>
        <w:pStyle w:val="Heading1"/>
        <w:numPr>
          <w:ilvl w:val="0"/>
          <w:numId w:val="1"/>
        </w:numPr>
        <w:pBdr>
          <w:left w:val="single" w:sz="24" w:space="15" w:color="4F81BD" w:themeColor="accent1"/>
        </w:pBdr>
        <w:spacing w:before="0"/>
      </w:pPr>
      <w:bookmarkStart w:id="6" w:name="_Toc496533188"/>
      <w:r>
        <w:t>REQUIREMENTS</w:t>
      </w:r>
      <w:bookmarkEnd w:id="6"/>
    </w:p>
    <w:p w14:paraId="25555D11" w14:textId="77777777" w:rsidR="00093767" w:rsidRPr="00093767" w:rsidRDefault="00093767" w:rsidP="00093767"/>
    <w:p w14:paraId="5E8DEC3D" w14:textId="75C9EEB8" w:rsidR="001A642E" w:rsidRDefault="003119FE" w:rsidP="00093767">
      <w:pPr>
        <w:pStyle w:val="Heading2"/>
        <w:numPr>
          <w:ilvl w:val="1"/>
          <w:numId w:val="1"/>
        </w:numPr>
        <w:spacing w:before="0"/>
        <w:rPr>
          <w:rFonts w:eastAsia="Times New Roman" w:cstheme="minorHAnsi"/>
        </w:rPr>
      </w:pPr>
      <w:bookmarkStart w:id="7" w:name="_Toc496533189"/>
      <w:r>
        <w:rPr>
          <w:rFonts w:eastAsia="Times New Roman" w:cstheme="minorHAnsi"/>
        </w:rPr>
        <w:t>ROLES</w:t>
      </w:r>
      <w:r w:rsidR="00FC503E">
        <w:rPr>
          <w:rFonts w:eastAsia="Times New Roman" w:cstheme="minorHAnsi"/>
        </w:rPr>
        <w:t>/PERMISSIONS</w:t>
      </w:r>
      <w:bookmarkEnd w:id="7"/>
    </w:p>
    <w:p w14:paraId="2AF036B5" w14:textId="3DFA2A1A" w:rsidR="003119FE" w:rsidRPr="003119FE" w:rsidRDefault="003119FE" w:rsidP="003119FE">
      <w:pPr>
        <w:rPr>
          <w:sz w:val="22"/>
          <w:szCs w:val="22"/>
        </w:rPr>
      </w:pPr>
      <w:r w:rsidRPr="003119FE">
        <w:rPr>
          <w:sz w:val="22"/>
          <w:szCs w:val="22"/>
        </w:rPr>
        <w:t xml:space="preserve">MAS </w:t>
      </w:r>
      <w:r w:rsidR="000A25D6">
        <w:rPr>
          <w:sz w:val="22"/>
          <w:szCs w:val="22"/>
        </w:rPr>
        <w:t>should have</w:t>
      </w:r>
      <w:r w:rsidRPr="003119FE">
        <w:rPr>
          <w:sz w:val="22"/>
          <w:szCs w:val="22"/>
        </w:rPr>
        <w:t xml:space="preserve"> the following role-based user types:</w:t>
      </w:r>
    </w:p>
    <w:p w14:paraId="0AD5A03A" w14:textId="77777777" w:rsidR="000A25D6" w:rsidRDefault="000A25D6" w:rsidP="000A25D6">
      <w:pPr>
        <w:pStyle w:val="ListParagraph"/>
        <w:ind w:left="2355"/>
        <w:rPr>
          <w:sz w:val="22"/>
          <w:szCs w:val="22"/>
        </w:rPr>
      </w:pPr>
    </w:p>
    <w:p w14:paraId="112041DF" w14:textId="4D5C62F3" w:rsidR="00853E92" w:rsidRPr="00C7184F" w:rsidRDefault="00853E92" w:rsidP="00BF39E3">
      <w:pPr>
        <w:pStyle w:val="ListParagraph"/>
        <w:numPr>
          <w:ilvl w:val="2"/>
          <w:numId w:val="9"/>
        </w:numPr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>Teacher (Mentor/</w:t>
      </w:r>
      <w:r w:rsidR="000A25D6" w:rsidRPr="00C7184F">
        <w:rPr>
          <w:sz w:val="22"/>
          <w:szCs w:val="22"/>
          <w:highlight w:val="yellow"/>
        </w:rPr>
        <w:t>Mentee</w:t>
      </w:r>
      <w:proofErr w:type="gramStart"/>
      <w:r w:rsidRPr="00C7184F">
        <w:rPr>
          <w:sz w:val="22"/>
          <w:szCs w:val="22"/>
          <w:highlight w:val="yellow"/>
        </w:rPr>
        <w:t>)</w:t>
      </w:r>
      <w:r w:rsidR="000A25D6" w:rsidRPr="00C7184F">
        <w:rPr>
          <w:sz w:val="22"/>
          <w:szCs w:val="22"/>
          <w:highlight w:val="yellow"/>
        </w:rPr>
        <w:t xml:space="preserve"> :</w:t>
      </w:r>
      <w:proofErr w:type="gramEnd"/>
      <w:r w:rsidR="000A25D6" w:rsidRPr="00C7184F">
        <w:rPr>
          <w:sz w:val="22"/>
          <w:szCs w:val="22"/>
          <w:highlight w:val="yellow"/>
        </w:rPr>
        <w:t xml:space="preserve"> </w:t>
      </w:r>
    </w:p>
    <w:p w14:paraId="693DBFEE" w14:textId="6125EEF3" w:rsidR="00853E92" w:rsidRPr="00C7184F" w:rsidRDefault="000A25D6" w:rsidP="00853E92">
      <w:pPr>
        <w:pStyle w:val="ListParagraph"/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>The</w:t>
      </w:r>
      <w:r w:rsidR="00853E92" w:rsidRPr="00C7184F">
        <w:rPr>
          <w:sz w:val="22"/>
          <w:szCs w:val="22"/>
          <w:highlight w:val="yellow"/>
        </w:rPr>
        <w:t xml:space="preserve"> functionality to differentiate between Mentor and Mentee should be built into the application.</w:t>
      </w:r>
      <w:r w:rsidR="009C58F5" w:rsidRPr="00C7184F">
        <w:rPr>
          <w:sz w:val="22"/>
          <w:szCs w:val="22"/>
          <w:highlight w:val="yellow"/>
        </w:rPr>
        <w:t xml:space="preserve"> The teacher should be </w:t>
      </w:r>
      <w:r w:rsidR="00BE2A2A" w:rsidRPr="00C7184F">
        <w:rPr>
          <w:sz w:val="22"/>
          <w:szCs w:val="22"/>
          <w:highlight w:val="yellow"/>
        </w:rPr>
        <w:t>identified as Mentor or Mentee even if the relationship status is “</w:t>
      </w:r>
      <w:proofErr w:type="gramStart"/>
      <w:r w:rsidR="00BE2A2A" w:rsidRPr="00C7184F">
        <w:rPr>
          <w:sz w:val="22"/>
          <w:szCs w:val="22"/>
          <w:highlight w:val="yellow"/>
        </w:rPr>
        <w:t>Pending”(</w:t>
      </w:r>
      <w:proofErr w:type="gramEnd"/>
      <w:r w:rsidR="00BE2A2A" w:rsidRPr="00C7184F">
        <w:rPr>
          <w:sz w:val="22"/>
          <w:szCs w:val="22"/>
          <w:highlight w:val="yellow"/>
        </w:rPr>
        <w:t xml:space="preserve"> It does not need to be approved).</w:t>
      </w:r>
    </w:p>
    <w:p w14:paraId="686B39FE" w14:textId="77777777" w:rsidR="00853E92" w:rsidRPr="00C7184F" w:rsidRDefault="00853E92" w:rsidP="00853E92">
      <w:pPr>
        <w:pStyle w:val="ListParagraph"/>
        <w:rPr>
          <w:sz w:val="22"/>
          <w:szCs w:val="22"/>
          <w:highlight w:val="yellow"/>
        </w:rPr>
      </w:pPr>
    </w:p>
    <w:p w14:paraId="416AD210" w14:textId="31E913A2" w:rsidR="003119FE" w:rsidRPr="00C7184F" w:rsidRDefault="00853E92" w:rsidP="00853E92">
      <w:pPr>
        <w:pStyle w:val="ListParagraph"/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>If the teacher is</w:t>
      </w:r>
      <w:r w:rsidR="000A25D6" w:rsidRPr="00C7184F">
        <w:rPr>
          <w:sz w:val="22"/>
          <w:szCs w:val="22"/>
          <w:highlight w:val="yellow"/>
        </w:rPr>
        <w:t xml:space="preserve"> Mentee should be able to:</w:t>
      </w:r>
    </w:p>
    <w:p w14:paraId="378DA84D" w14:textId="77777777" w:rsidR="00F74890" w:rsidRPr="00C7184F" w:rsidRDefault="00F74890" w:rsidP="00F74890">
      <w:pPr>
        <w:pStyle w:val="ListParagraph"/>
        <w:rPr>
          <w:sz w:val="22"/>
          <w:szCs w:val="22"/>
          <w:highlight w:val="yellow"/>
        </w:rPr>
      </w:pPr>
    </w:p>
    <w:p w14:paraId="22F99BB3" w14:textId="7B0F79A3" w:rsidR="003119FE" w:rsidRPr="00C7184F" w:rsidRDefault="003119FE" w:rsidP="00BF39E3">
      <w:pPr>
        <w:pStyle w:val="ListParagraph"/>
        <w:numPr>
          <w:ilvl w:val="0"/>
          <w:numId w:val="10"/>
        </w:numPr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>Verify a mentor activity.</w:t>
      </w:r>
    </w:p>
    <w:p w14:paraId="5CD6D7D3" w14:textId="749CA34E" w:rsidR="003119FE" w:rsidRPr="00C7184F" w:rsidRDefault="00626644" w:rsidP="00BF39E3">
      <w:pPr>
        <w:pStyle w:val="ListParagraph"/>
        <w:numPr>
          <w:ilvl w:val="0"/>
          <w:numId w:val="10"/>
        </w:numPr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 xml:space="preserve">View certain </w:t>
      </w:r>
      <w:r w:rsidR="003119FE" w:rsidRPr="00C7184F">
        <w:rPr>
          <w:sz w:val="22"/>
          <w:szCs w:val="22"/>
          <w:highlight w:val="yellow"/>
        </w:rPr>
        <w:t>reports.</w:t>
      </w:r>
    </w:p>
    <w:p w14:paraId="3831E5F7" w14:textId="75502A4D" w:rsidR="00853E92" w:rsidRPr="00C7184F" w:rsidRDefault="00853E92" w:rsidP="00853E92">
      <w:pPr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 xml:space="preserve">             If the teacher is Mentor, should be able to:</w:t>
      </w:r>
    </w:p>
    <w:p w14:paraId="38B768BC" w14:textId="77777777" w:rsidR="00853E92" w:rsidRPr="00C7184F" w:rsidRDefault="00853E92" w:rsidP="00853E92">
      <w:pPr>
        <w:pStyle w:val="ListParagraph"/>
        <w:numPr>
          <w:ilvl w:val="0"/>
          <w:numId w:val="8"/>
        </w:numPr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>View/Sign to agree to mentor.</w:t>
      </w:r>
    </w:p>
    <w:p w14:paraId="6F39B63B" w14:textId="77777777" w:rsidR="00853E92" w:rsidRPr="00C7184F" w:rsidRDefault="00853E92" w:rsidP="00853E92">
      <w:pPr>
        <w:pStyle w:val="ListParagraph"/>
        <w:numPr>
          <w:ilvl w:val="0"/>
          <w:numId w:val="8"/>
        </w:numPr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>View Mentee Relationship.</w:t>
      </w:r>
    </w:p>
    <w:p w14:paraId="1410EFA5" w14:textId="77777777" w:rsidR="00853E92" w:rsidRPr="00C7184F" w:rsidRDefault="00853E92" w:rsidP="00853E92">
      <w:pPr>
        <w:pStyle w:val="ListParagraph"/>
        <w:numPr>
          <w:ilvl w:val="0"/>
          <w:numId w:val="8"/>
        </w:numPr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>Document a mentor activity.</w:t>
      </w:r>
    </w:p>
    <w:p w14:paraId="68C64A4E" w14:textId="77777777" w:rsidR="00853E92" w:rsidRPr="00C7184F" w:rsidRDefault="00853E92" w:rsidP="00853E92">
      <w:pPr>
        <w:pStyle w:val="ListParagraph"/>
        <w:numPr>
          <w:ilvl w:val="0"/>
          <w:numId w:val="8"/>
        </w:numPr>
        <w:rPr>
          <w:sz w:val="22"/>
          <w:szCs w:val="22"/>
          <w:highlight w:val="yellow"/>
        </w:rPr>
      </w:pPr>
      <w:r w:rsidRPr="00C7184F">
        <w:rPr>
          <w:sz w:val="22"/>
          <w:szCs w:val="22"/>
          <w:highlight w:val="yellow"/>
        </w:rPr>
        <w:t>View certain reports.</w:t>
      </w:r>
    </w:p>
    <w:p w14:paraId="1F73CE20" w14:textId="77777777" w:rsidR="00853E92" w:rsidRDefault="00853E92" w:rsidP="00853E92">
      <w:pPr>
        <w:rPr>
          <w:sz w:val="22"/>
          <w:szCs w:val="22"/>
        </w:rPr>
      </w:pPr>
    </w:p>
    <w:p w14:paraId="755CD4AF" w14:textId="77777777" w:rsidR="00853E92" w:rsidRPr="00853E92" w:rsidRDefault="00853E92" w:rsidP="00853E92">
      <w:pPr>
        <w:rPr>
          <w:sz w:val="22"/>
          <w:szCs w:val="22"/>
        </w:rPr>
      </w:pPr>
    </w:p>
    <w:p w14:paraId="7E6CE30E" w14:textId="513C2918" w:rsidR="000A25D6" w:rsidRDefault="000A25D6" w:rsidP="000A25D6">
      <w:pPr>
        <w:rPr>
          <w:sz w:val="22"/>
          <w:szCs w:val="22"/>
        </w:rPr>
      </w:pPr>
    </w:p>
    <w:p w14:paraId="3922A387" w14:textId="2196130F" w:rsidR="003119FE" w:rsidRDefault="001612FE" w:rsidP="00BF39E3">
      <w:pPr>
        <w:pStyle w:val="ListParagraph"/>
        <w:numPr>
          <w:ilvl w:val="2"/>
          <w:numId w:val="9"/>
        </w:numPr>
        <w:rPr>
          <w:sz w:val="22"/>
          <w:szCs w:val="22"/>
        </w:rPr>
      </w:pPr>
      <w:r>
        <w:rPr>
          <w:sz w:val="22"/>
          <w:szCs w:val="22"/>
        </w:rPr>
        <w:t>Principal</w:t>
      </w:r>
      <w:r w:rsidR="000A25D6">
        <w:rPr>
          <w:sz w:val="22"/>
          <w:szCs w:val="22"/>
        </w:rPr>
        <w:t xml:space="preserve">: The Principal should have access to data for </w:t>
      </w:r>
      <w:r w:rsidR="00D935CD">
        <w:rPr>
          <w:sz w:val="22"/>
          <w:szCs w:val="22"/>
        </w:rPr>
        <w:t>ONLY</w:t>
      </w:r>
      <w:r w:rsidR="000A25D6">
        <w:rPr>
          <w:sz w:val="22"/>
          <w:szCs w:val="22"/>
        </w:rPr>
        <w:t xml:space="preserve"> their own campus.</w:t>
      </w:r>
      <w:r w:rsidR="00D935CD">
        <w:rPr>
          <w:sz w:val="22"/>
          <w:szCs w:val="22"/>
        </w:rPr>
        <w:t xml:space="preserve"> The Principal should be able </w:t>
      </w:r>
    </w:p>
    <w:p w14:paraId="04080A1D" w14:textId="77777777" w:rsidR="000A25D6" w:rsidRPr="000A25D6" w:rsidRDefault="000A25D6" w:rsidP="000A25D6">
      <w:pPr>
        <w:pStyle w:val="ListParagraph"/>
        <w:rPr>
          <w:sz w:val="22"/>
          <w:szCs w:val="22"/>
        </w:rPr>
      </w:pPr>
    </w:p>
    <w:p w14:paraId="00E83EC6" w14:textId="1A6D2953" w:rsidR="003119FE" w:rsidRDefault="00D935CD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>
        <w:rPr>
          <w:sz w:val="22"/>
          <w:szCs w:val="22"/>
        </w:rPr>
        <w:t>Create</w:t>
      </w:r>
      <w:r w:rsidR="00A14BC4">
        <w:rPr>
          <w:sz w:val="22"/>
          <w:szCs w:val="22"/>
        </w:rPr>
        <w:t>/Edit</w:t>
      </w:r>
      <w:r>
        <w:rPr>
          <w:sz w:val="22"/>
          <w:szCs w:val="22"/>
        </w:rPr>
        <w:t xml:space="preserve"> a </w:t>
      </w:r>
      <w:r w:rsidR="003119FE" w:rsidRPr="003119FE">
        <w:rPr>
          <w:sz w:val="22"/>
          <w:szCs w:val="22"/>
        </w:rPr>
        <w:t>mentee/mentor relationship.</w:t>
      </w:r>
    </w:p>
    <w:p w14:paraId="45B5971B" w14:textId="77777777" w:rsidR="00D935CD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D935CD">
        <w:rPr>
          <w:sz w:val="22"/>
          <w:szCs w:val="22"/>
        </w:rPr>
        <w:t>Approve mentee/mentor relationships.</w:t>
      </w:r>
    </w:p>
    <w:p w14:paraId="6B86C2D8" w14:textId="1C0B7F8C" w:rsidR="003119FE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D935CD">
        <w:rPr>
          <w:sz w:val="22"/>
          <w:szCs w:val="22"/>
        </w:rPr>
        <w:t>View mentor/mentee profiles.</w:t>
      </w:r>
    </w:p>
    <w:p w14:paraId="2BEDB9E1" w14:textId="5534CDED" w:rsidR="003119FE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D935CD">
        <w:rPr>
          <w:sz w:val="22"/>
          <w:szCs w:val="22"/>
        </w:rPr>
        <w:t>View mentor/mentee activities (activity logs).</w:t>
      </w:r>
    </w:p>
    <w:p w14:paraId="03429DEA" w14:textId="77777777" w:rsidR="0035338F" w:rsidRPr="003140D1" w:rsidRDefault="0035338F" w:rsidP="0035338F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3140D1">
        <w:rPr>
          <w:sz w:val="22"/>
          <w:szCs w:val="22"/>
        </w:rPr>
        <w:t>Add and edit campus contact information</w:t>
      </w:r>
      <w:r>
        <w:rPr>
          <w:sz w:val="22"/>
          <w:szCs w:val="22"/>
        </w:rPr>
        <w:t xml:space="preserve"> (CIC)</w:t>
      </w:r>
      <w:r w:rsidRPr="003140D1">
        <w:rPr>
          <w:sz w:val="22"/>
          <w:szCs w:val="22"/>
        </w:rPr>
        <w:t>.</w:t>
      </w:r>
    </w:p>
    <w:p w14:paraId="5A00A54F" w14:textId="2891CCB6" w:rsidR="003119FE" w:rsidRPr="00D935CD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D935CD">
        <w:rPr>
          <w:sz w:val="22"/>
          <w:szCs w:val="22"/>
        </w:rPr>
        <w:t>View reports.</w:t>
      </w:r>
    </w:p>
    <w:p w14:paraId="65D2A6DB" w14:textId="646D604E" w:rsidR="003119FE" w:rsidRDefault="003119FE" w:rsidP="003119FE">
      <w:pPr>
        <w:pStyle w:val="ListParagraph"/>
        <w:ind w:left="1728"/>
        <w:rPr>
          <w:sz w:val="22"/>
          <w:szCs w:val="22"/>
        </w:rPr>
      </w:pPr>
    </w:p>
    <w:p w14:paraId="531485AC" w14:textId="13758CBE" w:rsidR="003C6E4F" w:rsidRDefault="003C6E4F" w:rsidP="003119FE">
      <w:pPr>
        <w:pStyle w:val="ListParagraph"/>
        <w:ind w:left="1728"/>
        <w:rPr>
          <w:sz w:val="22"/>
          <w:szCs w:val="22"/>
        </w:rPr>
      </w:pPr>
    </w:p>
    <w:p w14:paraId="1FA51EFB" w14:textId="0F5BA5A4" w:rsidR="003C6E4F" w:rsidRDefault="003C6E4F" w:rsidP="003C6E4F">
      <w:pPr>
        <w:pStyle w:val="ListParagraph"/>
        <w:numPr>
          <w:ilvl w:val="2"/>
          <w:numId w:val="9"/>
        </w:numPr>
        <w:rPr>
          <w:sz w:val="22"/>
          <w:szCs w:val="22"/>
        </w:rPr>
      </w:pPr>
      <w:r>
        <w:rPr>
          <w:sz w:val="22"/>
          <w:szCs w:val="22"/>
        </w:rPr>
        <w:t>MAS CIC: The CIC should have the following access for ONLY their own campus:</w:t>
      </w:r>
    </w:p>
    <w:p w14:paraId="0C67D93B" w14:textId="241557A4" w:rsidR="003C6E4F" w:rsidRDefault="00A14BC4" w:rsidP="003C6E4F">
      <w:pPr>
        <w:pStyle w:val="ListParagraph"/>
        <w:numPr>
          <w:ilvl w:val="0"/>
          <w:numId w:val="11"/>
        </w:numPr>
        <w:rPr>
          <w:sz w:val="22"/>
          <w:szCs w:val="22"/>
        </w:rPr>
      </w:pPr>
      <w:r>
        <w:rPr>
          <w:sz w:val="22"/>
          <w:szCs w:val="22"/>
        </w:rPr>
        <w:t>Create/Edit</w:t>
      </w:r>
      <w:r w:rsidR="003C6E4F">
        <w:rPr>
          <w:sz w:val="22"/>
          <w:szCs w:val="22"/>
        </w:rPr>
        <w:t xml:space="preserve"> a </w:t>
      </w:r>
      <w:r w:rsidR="003C6E4F" w:rsidRPr="003119FE">
        <w:rPr>
          <w:sz w:val="22"/>
          <w:szCs w:val="22"/>
        </w:rPr>
        <w:t>mentee/mentor relationship.</w:t>
      </w:r>
    </w:p>
    <w:p w14:paraId="753D13CE" w14:textId="77777777" w:rsidR="003C6E4F" w:rsidRDefault="003C6E4F" w:rsidP="003C6E4F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D935CD">
        <w:rPr>
          <w:sz w:val="22"/>
          <w:szCs w:val="22"/>
        </w:rPr>
        <w:t>View mentor/mentee profiles.</w:t>
      </w:r>
    </w:p>
    <w:p w14:paraId="432DB016" w14:textId="38D9DA2A" w:rsidR="003C6E4F" w:rsidRDefault="003C6E4F" w:rsidP="003C6E4F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D935CD">
        <w:rPr>
          <w:sz w:val="22"/>
          <w:szCs w:val="22"/>
        </w:rPr>
        <w:t>View mentor/mentee activities (activity logs).</w:t>
      </w:r>
    </w:p>
    <w:p w14:paraId="4AC90559" w14:textId="77777777" w:rsidR="003C6E4F" w:rsidRPr="00D935CD" w:rsidRDefault="003C6E4F" w:rsidP="003C6E4F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D935CD">
        <w:rPr>
          <w:sz w:val="22"/>
          <w:szCs w:val="22"/>
        </w:rPr>
        <w:t>View reports.</w:t>
      </w:r>
    </w:p>
    <w:p w14:paraId="49EE30B6" w14:textId="362278EA" w:rsidR="003C6E4F" w:rsidRDefault="003C6E4F" w:rsidP="003C6E4F">
      <w:pPr>
        <w:pStyle w:val="ListParagraph"/>
        <w:rPr>
          <w:sz w:val="22"/>
          <w:szCs w:val="22"/>
        </w:rPr>
      </w:pPr>
    </w:p>
    <w:p w14:paraId="0892394C" w14:textId="77777777" w:rsidR="003C6E4F" w:rsidRPr="003119FE" w:rsidRDefault="003C6E4F" w:rsidP="003119FE">
      <w:pPr>
        <w:pStyle w:val="ListParagraph"/>
        <w:ind w:left="1728"/>
        <w:rPr>
          <w:sz w:val="22"/>
          <w:szCs w:val="22"/>
        </w:rPr>
      </w:pPr>
    </w:p>
    <w:p w14:paraId="0CEF7680" w14:textId="7BCC8A61" w:rsidR="00D2680B" w:rsidRDefault="003119FE" w:rsidP="00BF39E3">
      <w:pPr>
        <w:pStyle w:val="ListParagraph"/>
        <w:numPr>
          <w:ilvl w:val="2"/>
          <w:numId w:val="9"/>
        </w:numPr>
        <w:rPr>
          <w:sz w:val="22"/>
          <w:szCs w:val="22"/>
        </w:rPr>
      </w:pPr>
      <w:r w:rsidRPr="003119FE">
        <w:rPr>
          <w:sz w:val="22"/>
          <w:szCs w:val="22"/>
        </w:rPr>
        <w:t xml:space="preserve"> </w:t>
      </w:r>
      <w:r w:rsidR="003C6E4F">
        <w:rPr>
          <w:sz w:val="22"/>
          <w:szCs w:val="22"/>
        </w:rPr>
        <w:t xml:space="preserve">MAS </w:t>
      </w:r>
      <w:r w:rsidRPr="003119FE">
        <w:rPr>
          <w:sz w:val="22"/>
          <w:szCs w:val="22"/>
        </w:rPr>
        <w:t>Administrator (Admin)</w:t>
      </w:r>
      <w:r w:rsidR="00D2680B">
        <w:rPr>
          <w:sz w:val="22"/>
          <w:szCs w:val="22"/>
        </w:rPr>
        <w:t xml:space="preserve">: The ADMIN should have access to data for the whole </w:t>
      </w:r>
      <w:proofErr w:type="spellStart"/>
      <w:r w:rsidR="00D2680B">
        <w:rPr>
          <w:sz w:val="22"/>
          <w:szCs w:val="22"/>
        </w:rPr>
        <w:t>distrit</w:t>
      </w:r>
      <w:proofErr w:type="spellEnd"/>
      <w:r w:rsidR="00D2680B">
        <w:rPr>
          <w:sz w:val="22"/>
          <w:szCs w:val="22"/>
        </w:rPr>
        <w:t xml:space="preserve">. The Admin should be able </w:t>
      </w:r>
    </w:p>
    <w:p w14:paraId="5D58139F" w14:textId="41B590E1" w:rsidR="003119FE" w:rsidRDefault="003119FE" w:rsidP="00D2680B">
      <w:pPr>
        <w:pStyle w:val="ListParagraph"/>
        <w:ind w:left="1224"/>
        <w:rPr>
          <w:sz w:val="22"/>
          <w:szCs w:val="22"/>
        </w:rPr>
      </w:pPr>
    </w:p>
    <w:p w14:paraId="438D1EA2" w14:textId="233E4366" w:rsidR="003140D1" w:rsidRDefault="00272393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>
        <w:rPr>
          <w:sz w:val="22"/>
          <w:szCs w:val="22"/>
        </w:rPr>
        <w:t>Create/Edit</w:t>
      </w:r>
      <w:r w:rsidR="003140D1">
        <w:rPr>
          <w:sz w:val="22"/>
          <w:szCs w:val="22"/>
        </w:rPr>
        <w:t xml:space="preserve"> a </w:t>
      </w:r>
      <w:r w:rsidR="003140D1" w:rsidRPr="003119FE">
        <w:rPr>
          <w:sz w:val="22"/>
          <w:szCs w:val="22"/>
        </w:rPr>
        <w:t>mentee/mentor relationship.</w:t>
      </w:r>
    </w:p>
    <w:p w14:paraId="15340787" w14:textId="77777777" w:rsidR="003140D1" w:rsidRDefault="003140D1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D935CD">
        <w:rPr>
          <w:sz w:val="22"/>
          <w:szCs w:val="22"/>
        </w:rPr>
        <w:t>View mentor/mentee profiles.</w:t>
      </w:r>
    </w:p>
    <w:p w14:paraId="0811842A" w14:textId="77777777" w:rsidR="003140D1" w:rsidRDefault="003140D1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D935CD">
        <w:rPr>
          <w:sz w:val="22"/>
          <w:szCs w:val="22"/>
        </w:rPr>
        <w:t>View mentor/mentee activities (activity logs).</w:t>
      </w:r>
    </w:p>
    <w:p w14:paraId="686671B1" w14:textId="072A270A" w:rsidR="003119FE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3140D1">
        <w:rPr>
          <w:sz w:val="22"/>
          <w:szCs w:val="22"/>
        </w:rPr>
        <w:t xml:space="preserve">View all reports per school/mentor/mentee along with additional reports. </w:t>
      </w:r>
    </w:p>
    <w:p w14:paraId="3D247190" w14:textId="696610EF" w:rsidR="003119FE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3140D1">
        <w:rPr>
          <w:sz w:val="22"/>
          <w:szCs w:val="22"/>
        </w:rPr>
        <w:t>Send emails to schools/principals</w:t>
      </w:r>
      <w:r w:rsidR="00F74890">
        <w:rPr>
          <w:sz w:val="22"/>
          <w:szCs w:val="22"/>
        </w:rPr>
        <w:t xml:space="preserve"> and other defined groups</w:t>
      </w:r>
      <w:r w:rsidRPr="003140D1">
        <w:rPr>
          <w:sz w:val="22"/>
          <w:szCs w:val="22"/>
        </w:rPr>
        <w:t>.</w:t>
      </w:r>
    </w:p>
    <w:p w14:paraId="3A25681F" w14:textId="54F7DA39" w:rsidR="003119FE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3140D1">
        <w:rPr>
          <w:sz w:val="22"/>
          <w:szCs w:val="22"/>
        </w:rPr>
        <w:t>Edit verbiage on mentor agreements.</w:t>
      </w:r>
    </w:p>
    <w:p w14:paraId="481839B0" w14:textId="53AB22DD" w:rsidR="003119FE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3140D1">
        <w:rPr>
          <w:sz w:val="22"/>
          <w:szCs w:val="22"/>
        </w:rPr>
        <w:t>Set time configuration.</w:t>
      </w:r>
    </w:p>
    <w:p w14:paraId="6469F944" w14:textId="1C422616" w:rsidR="003119FE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3140D1">
        <w:rPr>
          <w:sz w:val="22"/>
          <w:szCs w:val="22"/>
        </w:rPr>
        <w:t>Set mentor log standards.</w:t>
      </w:r>
    </w:p>
    <w:p w14:paraId="508C87DC" w14:textId="117FB0D8" w:rsidR="003119FE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3140D1">
        <w:rPr>
          <w:sz w:val="22"/>
          <w:szCs w:val="22"/>
        </w:rPr>
        <w:t>Edit home screen verbiage.</w:t>
      </w:r>
    </w:p>
    <w:p w14:paraId="3E3817D3" w14:textId="47A48AEF" w:rsidR="003119FE" w:rsidRPr="003140D1" w:rsidRDefault="003119FE" w:rsidP="00BF39E3">
      <w:pPr>
        <w:pStyle w:val="ListParagraph"/>
        <w:numPr>
          <w:ilvl w:val="0"/>
          <w:numId w:val="11"/>
        </w:numPr>
        <w:rPr>
          <w:sz w:val="22"/>
          <w:szCs w:val="22"/>
        </w:rPr>
      </w:pPr>
      <w:r w:rsidRPr="003140D1">
        <w:rPr>
          <w:sz w:val="22"/>
          <w:szCs w:val="22"/>
        </w:rPr>
        <w:t>Add and edit campus contact information</w:t>
      </w:r>
      <w:r w:rsidR="005E03C2">
        <w:rPr>
          <w:sz w:val="22"/>
          <w:szCs w:val="22"/>
        </w:rPr>
        <w:t xml:space="preserve"> (CIC)</w:t>
      </w:r>
      <w:r w:rsidRPr="003140D1">
        <w:rPr>
          <w:sz w:val="22"/>
          <w:szCs w:val="22"/>
        </w:rPr>
        <w:t>.</w:t>
      </w:r>
    </w:p>
    <w:p w14:paraId="33E7AE40" w14:textId="77777777" w:rsidR="00C2468E" w:rsidRPr="009E76AE" w:rsidRDefault="00C2468E" w:rsidP="00B53417">
      <w:pPr>
        <w:spacing w:before="100"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1DD7C211" w14:textId="00FC748F" w:rsidR="00A17788" w:rsidRDefault="00F21799" w:rsidP="00BF39E3">
      <w:pPr>
        <w:pStyle w:val="Heading2"/>
        <w:numPr>
          <w:ilvl w:val="1"/>
          <w:numId w:val="9"/>
        </w:numPr>
        <w:spacing w:before="0"/>
        <w:rPr>
          <w:rFonts w:eastAsia="Times New Roman" w:cstheme="minorHAnsi"/>
        </w:rPr>
      </w:pPr>
      <w:bookmarkStart w:id="8" w:name="_Toc496533190"/>
      <w:r>
        <w:rPr>
          <w:rFonts w:eastAsia="Times New Roman" w:cstheme="minorHAnsi"/>
        </w:rPr>
        <w:t>PRINCIPAL/CIC USE CASE</w:t>
      </w:r>
      <w:bookmarkEnd w:id="8"/>
    </w:p>
    <w:p w14:paraId="2C03A372" w14:textId="77777777" w:rsidR="00F21799" w:rsidRPr="00F21799" w:rsidRDefault="00F21799" w:rsidP="00F21799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7200"/>
      </w:tblGrid>
      <w:tr w:rsidR="00F21799" w:rsidRPr="00664534" w14:paraId="72DDE6ED" w14:textId="77777777" w:rsidTr="00F21799">
        <w:tc>
          <w:tcPr>
            <w:tcW w:w="2628" w:type="dxa"/>
          </w:tcPr>
          <w:p w14:paraId="4D8727D8" w14:textId="77777777" w:rsidR="00F21799" w:rsidRDefault="00F21799" w:rsidP="00F21799">
            <w:pPr>
              <w:jc w:val="right"/>
            </w:pPr>
            <w:r>
              <w:t>Actor:</w:t>
            </w:r>
          </w:p>
        </w:tc>
        <w:tc>
          <w:tcPr>
            <w:tcW w:w="7200" w:type="dxa"/>
          </w:tcPr>
          <w:p w14:paraId="55107178" w14:textId="378B2D73" w:rsidR="00F21799" w:rsidRPr="00664534" w:rsidRDefault="00F21799" w:rsidP="00F2179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incipal / CIC</w:t>
            </w:r>
          </w:p>
        </w:tc>
      </w:tr>
      <w:tr w:rsidR="00F21799" w:rsidRPr="008A063F" w14:paraId="382A306A" w14:textId="77777777" w:rsidTr="00F21799">
        <w:trPr>
          <w:trHeight w:val="2253"/>
        </w:trPr>
        <w:tc>
          <w:tcPr>
            <w:tcW w:w="2628" w:type="dxa"/>
          </w:tcPr>
          <w:p w14:paraId="45F1063D" w14:textId="77777777" w:rsidR="00F21799" w:rsidRDefault="00F21799" w:rsidP="00F21799">
            <w:pPr>
              <w:jc w:val="right"/>
            </w:pPr>
            <w:r>
              <w:lastRenderedPageBreak/>
              <w:t>Description:</w:t>
            </w:r>
          </w:p>
        </w:tc>
        <w:tc>
          <w:tcPr>
            <w:tcW w:w="7200" w:type="dxa"/>
          </w:tcPr>
          <w:p w14:paraId="4A891A9E" w14:textId="77777777" w:rsidR="00F21799" w:rsidRDefault="00F21799" w:rsidP="00F2179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he user should be able to accomplish the following functions:</w:t>
            </w:r>
          </w:p>
          <w:p w14:paraId="08CEEBAE" w14:textId="77777777" w:rsidR="00F21799" w:rsidRDefault="00F21799" w:rsidP="00F2179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. Able to view the welcome message having important details as set up by the administrator.</w:t>
            </w:r>
          </w:p>
          <w:p w14:paraId="0534223E" w14:textId="4AF78864" w:rsidR="00F21799" w:rsidRPr="00570773" w:rsidRDefault="00F21799" w:rsidP="00F21799">
            <w:pPr>
              <w:rPr>
                <w:sz w:val="22"/>
                <w:szCs w:val="22"/>
              </w:rPr>
            </w:pPr>
            <w:r w:rsidRPr="00570773">
              <w:rPr>
                <w:sz w:val="22"/>
                <w:szCs w:val="22"/>
              </w:rPr>
              <w:t>2. Able</w:t>
            </w:r>
            <w:r w:rsidR="00570773" w:rsidRPr="00570773">
              <w:rPr>
                <w:sz w:val="22"/>
                <w:szCs w:val="22"/>
              </w:rPr>
              <w:t xml:space="preserve"> to assign/view the campus contact (Only for Principal).</w:t>
            </w:r>
          </w:p>
          <w:p w14:paraId="3C12688F" w14:textId="2C837166" w:rsidR="00F21799" w:rsidRPr="00C236B5" w:rsidRDefault="00F21799" w:rsidP="00F21799">
            <w:pPr>
              <w:rPr>
                <w:sz w:val="22"/>
                <w:szCs w:val="22"/>
              </w:rPr>
            </w:pPr>
            <w:r w:rsidRPr="00C236B5">
              <w:rPr>
                <w:sz w:val="22"/>
                <w:szCs w:val="22"/>
              </w:rPr>
              <w:t xml:space="preserve">3. Able to </w:t>
            </w:r>
            <w:r w:rsidR="00C236B5" w:rsidRPr="00C236B5">
              <w:rPr>
                <w:sz w:val="22"/>
                <w:szCs w:val="22"/>
              </w:rPr>
              <w:t>create a Mentor/Mentee relationship for their own campus.</w:t>
            </w:r>
          </w:p>
          <w:p w14:paraId="29420D18" w14:textId="7A1546B8" w:rsidR="00F21799" w:rsidRDefault="00F21799" w:rsidP="00F2179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. Able</w:t>
            </w:r>
            <w:r w:rsidR="00C236B5">
              <w:rPr>
                <w:sz w:val="22"/>
                <w:szCs w:val="22"/>
              </w:rPr>
              <w:t xml:space="preserve"> to view Mentor and Mentee profiles for their own campus.</w:t>
            </w:r>
          </w:p>
          <w:p w14:paraId="2E46502D" w14:textId="635397F8" w:rsidR="00F21799" w:rsidRDefault="00F21799" w:rsidP="00F2179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5. </w:t>
            </w:r>
            <w:r w:rsidR="00C236B5">
              <w:rPr>
                <w:sz w:val="22"/>
                <w:szCs w:val="22"/>
              </w:rPr>
              <w:t>Able to view</w:t>
            </w:r>
            <w:r w:rsidR="00C236B5" w:rsidRPr="00C236B5">
              <w:rPr>
                <w:sz w:val="22"/>
                <w:szCs w:val="22"/>
              </w:rPr>
              <w:t xml:space="preserve"> Mentor Activity Logs for their own campus.</w:t>
            </w:r>
          </w:p>
          <w:p w14:paraId="18FA00F4" w14:textId="1D6461CC" w:rsidR="00C236B5" w:rsidRDefault="00C236B5" w:rsidP="00F2179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 Able to view reports for their own campus.</w:t>
            </w:r>
          </w:p>
          <w:p w14:paraId="65FD0EB5" w14:textId="32061452" w:rsidR="00C236B5" w:rsidRPr="008A063F" w:rsidRDefault="00C236B5" w:rsidP="00F21799">
            <w:pPr>
              <w:rPr>
                <w:sz w:val="22"/>
                <w:szCs w:val="22"/>
              </w:rPr>
            </w:pPr>
          </w:p>
        </w:tc>
      </w:tr>
      <w:tr w:rsidR="00F21799" w:rsidRPr="003E298B" w14:paraId="3D21AD6A" w14:textId="77777777" w:rsidTr="00F21799">
        <w:tc>
          <w:tcPr>
            <w:tcW w:w="2628" w:type="dxa"/>
          </w:tcPr>
          <w:p w14:paraId="4590133F" w14:textId="77777777" w:rsidR="00F21799" w:rsidRDefault="00F21799" w:rsidP="00F21799">
            <w:pPr>
              <w:jc w:val="right"/>
            </w:pPr>
            <w:r>
              <w:t>Preconditions:</w:t>
            </w:r>
          </w:p>
        </w:tc>
        <w:tc>
          <w:tcPr>
            <w:tcW w:w="7200" w:type="dxa"/>
          </w:tcPr>
          <w:p w14:paraId="433F2F54" w14:textId="3DB95DB6" w:rsidR="00F21799" w:rsidRPr="003E298B" w:rsidRDefault="00F21799" w:rsidP="00F21799">
            <w:pPr>
              <w:pStyle w:val="ListParagraph"/>
              <w:numPr>
                <w:ilvl w:val="0"/>
                <w:numId w:val="2"/>
              </w:numPr>
              <w:spacing w:before="0" w:after="0" w:line="240" w:lineRule="auto"/>
              <w:rPr>
                <w:rFonts w:cstheme="minorHAnsi"/>
                <w:bCs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 xml:space="preserve">User is logged in as a </w:t>
            </w:r>
            <w:r w:rsidR="00FE0ED2">
              <w:rPr>
                <w:rFonts w:cstheme="minorHAnsi"/>
                <w:sz w:val="22"/>
                <w:szCs w:val="22"/>
              </w:rPr>
              <w:t xml:space="preserve">Principal / </w:t>
            </w:r>
            <w:proofErr w:type="gramStart"/>
            <w:r w:rsidR="00FE0ED2">
              <w:rPr>
                <w:rFonts w:cstheme="minorHAnsi"/>
                <w:sz w:val="22"/>
                <w:szCs w:val="22"/>
              </w:rPr>
              <w:t xml:space="preserve">CIC </w:t>
            </w:r>
            <w:r>
              <w:rPr>
                <w:rFonts w:cstheme="minorHAnsi"/>
                <w:sz w:val="22"/>
                <w:szCs w:val="22"/>
              </w:rPr>
              <w:t>.</w:t>
            </w:r>
            <w:proofErr w:type="gramEnd"/>
          </w:p>
          <w:p w14:paraId="6A078261" w14:textId="77777777" w:rsidR="00F21799" w:rsidRPr="003E298B" w:rsidRDefault="00F21799" w:rsidP="00F21799">
            <w:pPr>
              <w:pStyle w:val="ListParagraph"/>
              <w:spacing w:before="0" w:after="0" w:line="240" w:lineRule="auto"/>
              <w:ind w:left="1152"/>
              <w:rPr>
                <w:rFonts w:cstheme="minorHAnsi"/>
                <w:bCs/>
                <w:sz w:val="22"/>
                <w:szCs w:val="22"/>
              </w:rPr>
            </w:pPr>
          </w:p>
        </w:tc>
      </w:tr>
      <w:tr w:rsidR="00F21799" w:rsidRPr="0092476C" w14:paraId="01053933" w14:textId="77777777" w:rsidTr="00F21799">
        <w:tc>
          <w:tcPr>
            <w:tcW w:w="2628" w:type="dxa"/>
          </w:tcPr>
          <w:p w14:paraId="50067DBE" w14:textId="77777777" w:rsidR="00F21799" w:rsidRDefault="00F21799" w:rsidP="00F21799">
            <w:pPr>
              <w:jc w:val="right"/>
            </w:pPr>
            <w:r>
              <w:t>Postconditions:</w:t>
            </w:r>
          </w:p>
        </w:tc>
        <w:tc>
          <w:tcPr>
            <w:tcW w:w="7200" w:type="dxa"/>
          </w:tcPr>
          <w:p w14:paraId="2412D1BE" w14:textId="25E804CC" w:rsidR="00F21799" w:rsidRPr="0092476C" w:rsidRDefault="00F21799" w:rsidP="00F21799">
            <w:pPr>
              <w:pStyle w:val="ListParagraph"/>
              <w:spacing w:before="0" w:after="0" w:line="252" w:lineRule="auto"/>
              <w:ind w:left="425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The user is success</w:t>
            </w:r>
            <w:r w:rsidR="00FE0ED2">
              <w:rPr>
                <w:rFonts w:cstheme="minorHAnsi"/>
                <w:sz w:val="22"/>
                <w:szCs w:val="22"/>
              </w:rPr>
              <w:t xml:space="preserve">ful in carrying out </w:t>
            </w:r>
            <w:proofErr w:type="gramStart"/>
            <w:r w:rsidR="00FE0ED2">
              <w:rPr>
                <w:rFonts w:cstheme="minorHAnsi"/>
                <w:sz w:val="22"/>
                <w:szCs w:val="22"/>
              </w:rPr>
              <w:t>all of</w:t>
            </w:r>
            <w:proofErr w:type="gramEnd"/>
            <w:r w:rsidR="00FE0ED2">
              <w:rPr>
                <w:rFonts w:cstheme="minorHAnsi"/>
                <w:sz w:val="22"/>
                <w:szCs w:val="22"/>
              </w:rPr>
              <w:t xml:space="preserve"> the functions</w:t>
            </w:r>
            <w:r>
              <w:rPr>
                <w:rFonts w:cstheme="minorHAnsi"/>
                <w:sz w:val="22"/>
                <w:szCs w:val="22"/>
              </w:rPr>
              <w:t xml:space="preserve"> mentioned in the Description section.</w:t>
            </w:r>
          </w:p>
        </w:tc>
      </w:tr>
      <w:tr w:rsidR="00F21799" w:rsidRPr="00F80B27" w14:paraId="4ECB4C55" w14:textId="77777777" w:rsidTr="00F21799">
        <w:tc>
          <w:tcPr>
            <w:tcW w:w="2628" w:type="dxa"/>
          </w:tcPr>
          <w:p w14:paraId="406FFE78" w14:textId="77777777" w:rsidR="00F21799" w:rsidRDefault="00F21799" w:rsidP="00F21799">
            <w:pPr>
              <w:jc w:val="right"/>
            </w:pPr>
            <w:r>
              <w:t>Frequency of Use:</w:t>
            </w:r>
          </w:p>
        </w:tc>
        <w:tc>
          <w:tcPr>
            <w:tcW w:w="7200" w:type="dxa"/>
          </w:tcPr>
          <w:p w14:paraId="23820A21" w14:textId="77777777" w:rsidR="00F21799" w:rsidRPr="00F80B27" w:rsidRDefault="00F21799" w:rsidP="00F2179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tinuous Usage</w:t>
            </w:r>
          </w:p>
        </w:tc>
      </w:tr>
      <w:tr w:rsidR="00F21799" w14:paraId="3483EC40" w14:textId="77777777" w:rsidTr="00F21799">
        <w:tc>
          <w:tcPr>
            <w:tcW w:w="2628" w:type="dxa"/>
          </w:tcPr>
          <w:p w14:paraId="683C497E" w14:textId="77777777" w:rsidR="00F21799" w:rsidRDefault="00F21799" w:rsidP="00F21799">
            <w:pPr>
              <w:jc w:val="right"/>
            </w:pPr>
            <w:r>
              <w:t>Normal Course of Events:</w:t>
            </w:r>
          </w:p>
        </w:tc>
        <w:tc>
          <w:tcPr>
            <w:tcW w:w="7200" w:type="dxa"/>
          </w:tcPr>
          <w:p w14:paraId="6BDC6733" w14:textId="0337FD7A" w:rsidR="00F21799" w:rsidRDefault="00FE0ED2" w:rsidP="00F21799">
            <w:pPr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2</w:t>
            </w:r>
            <w:r w:rsidR="00F21799">
              <w:rPr>
                <w:b/>
                <w:sz w:val="22"/>
                <w:szCs w:val="22"/>
                <w:u w:val="single"/>
              </w:rPr>
              <w:t>.1 View Welcome page</w:t>
            </w:r>
          </w:p>
          <w:p w14:paraId="016FF61C" w14:textId="77777777" w:rsidR="00F21799" w:rsidRDefault="00F21799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2.3.1.1</w:t>
            </w:r>
            <w:r w:rsidRPr="006652DD">
              <w:rPr>
                <w:sz w:val="22"/>
                <w:szCs w:val="22"/>
              </w:rPr>
              <w:t xml:space="preserve">  </w:t>
            </w:r>
            <w:r>
              <w:rPr>
                <w:sz w:val="22"/>
                <w:szCs w:val="22"/>
              </w:rPr>
              <w:t>User</w:t>
            </w:r>
            <w:proofErr w:type="gramEnd"/>
            <w:r>
              <w:rPr>
                <w:sz w:val="22"/>
                <w:szCs w:val="22"/>
              </w:rPr>
              <w:t xml:space="preserve"> logs in to the application, the welcome page is displayed. The verbiage for the message should be editable by the Admin.</w:t>
            </w:r>
          </w:p>
          <w:p w14:paraId="3F4136E9" w14:textId="64AE7A85" w:rsidR="00F21799" w:rsidRPr="00555925" w:rsidRDefault="00FE0ED2" w:rsidP="00F21799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 w:rsidRPr="00555925">
              <w:rPr>
                <w:b/>
                <w:sz w:val="22"/>
                <w:szCs w:val="22"/>
                <w:u w:val="single"/>
              </w:rPr>
              <w:t>2.2.2 Campus Contact</w:t>
            </w:r>
            <w:r w:rsidR="0043436E" w:rsidRPr="00555925">
              <w:rPr>
                <w:b/>
                <w:sz w:val="22"/>
                <w:szCs w:val="22"/>
                <w:u w:val="single"/>
              </w:rPr>
              <w:t xml:space="preserve"> (Only for Principal)</w:t>
            </w:r>
          </w:p>
          <w:p w14:paraId="149F1C2E" w14:textId="099EA101" w:rsidR="0043436E" w:rsidRPr="00237D0E" w:rsidRDefault="0043436E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555925">
              <w:rPr>
                <w:sz w:val="22"/>
                <w:szCs w:val="22"/>
              </w:rPr>
              <w:t>2.2.2.1 User clicks on the “Campus Contact” link</w:t>
            </w:r>
            <w:r w:rsidR="00555925" w:rsidRPr="00555925">
              <w:rPr>
                <w:sz w:val="22"/>
                <w:szCs w:val="22"/>
              </w:rPr>
              <w:t>,</w:t>
            </w:r>
            <w:r w:rsidR="00555925">
              <w:rPr>
                <w:sz w:val="22"/>
                <w:szCs w:val="22"/>
              </w:rPr>
              <w:t xml:space="preserve"> the </w:t>
            </w:r>
            <w:r w:rsidR="00166B45">
              <w:rPr>
                <w:sz w:val="22"/>
                <w:szCs w:val="22"/>
              </w:rPr>
              <w:t>system should display all the employees for the campus</w:t>
            </w:r>
            <w:r w:rsidR="00FE3057" w:rsidRPr="00FE3057">
              <w:rPr>
                <w:color w:val="FF0000"/>
                <w:sz w:val="22"/>
                <w:szCs w:val="22"/>
              </w:rPr>
              <w:t xml:space="preserve"> </w:t>
            </w:r>
            <w:r w:rsidR="00396B0B" w:rsidRPr="00396B0B">
              <w:rPr>
                <w:sz w:val="22"/>
                <w:szCs w:val="22"/>
              </w:rPr>
              <w:t xml:space="preserve">that fall under the </w:t>
            </w:r>
            <w:proofErr w:type="spellStart"/>
            <w:r w:rsidR="00396B0B" w:rsidRPr="00396B0B">
              <w:rPr>
                <w:sz w:val="22"/>
                <w:szCs w:val="22"/>
              </w:rPr>
              <w:t>criteira</w:t>
            </w:r>
            <w:proofErr w:type="spellEnd"/>
            <w:r w:rsidR="00396B0B" w:rsidRPr="00396B0B">
              <w:rPr>
                <w:sz w:val="22"/>
                <w:szCs w:val="22"/>
              </w:rPr>
              <w:t xml:space="preserve"> </w:t>
            </w:r>
            <w:proofErr w:type="gramStart"/>
            <w:r w:rsidR="00396B0B" w:rsidRPr="00237D0E">
              <w:rPr>
                <w:sz w:val="22"/>
                <w:szCs w:val="22"/>
              </w:rPr>
              <w:t>provided.</w:t>
            </w:r>
            <w:r w:rsidR="00FE3057" w:rsidRPr="00237D0E">
              <w:rPr>
                <w:sz w:val="22"/>
                <w:szCs w:val="22"/>
              </w:rPr>
              <w:t>(</w:t>
            </w:r>
            <w:proofErr w:type="gramEnd"/>
            <w:r w:rsidR="00FE3057" w:rsidRPr="00237D0E">
              <w:rPr>
                <w:sz w:val="22"/>
                <w:szCs w:val="22"/>
              </w:rPr>
              <w:t>User</w:t>
            </w:r>
            <w:r w:rsidR="00396B0B" w:rsidRPr="00237D0E">
              <w:rPr>
                <w:sz w:val="22"/>
                <w:szCs w:val="22"/>
              </w:rPr>
              <w:t xml:space="preserve"> has </w:t>
            </w:r>
            <w:r w:rsidR="00FE3057" w:rsidRPr="00237D0E">
              <w:rPr>
                <w:sz w:val="22"/>
                <w:szCs w:val="22"/>
              </w:rPr>
              <w:t>provide</w:t>
            </w:r>
            <w:r w:rsidR="00396B0B" w:rsidRPr="00237D0E">
              <w:rPr>
                <w:sz w:val="22"/>
                <w:szCs w:val="22"/>
              </w:rPr>
              <w:t>d</w:t>
            </w:r>
            <w:r w:rsidR="00FE3057" w:rsidRPr="00237D0E">
              <w:rPr>
                <w:sz w:val="22"/>
                <w:szCs w:val="22"/>
              </w:rPr>
              <w:t xml:space="preserve"> the specifics)</w:t>
            </w:r>
            <w:r w:rsidR="00166B45" w:rsidRPr="00237D0E">
              <w:rPr>
                <w:sz w:val="22"/>
                <w:szCs w:val="22"/>
              </w:rPr>
              <w:t xml:space="preserve">. </w:t>
            </w:r>
          </w:p>
          <w:p w14:paraId="578BE1BE" w14:textId="124B04AE" w:rsidR="00555925" w:rsidRDefault="00555925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2.2.2 </w:t>
            </w:r>
            <w:r w:rsidR="00166B45">
              <w:rPr>
                <w:sz w:val="22"/>
                <w:szCs w:val="22"/>
              </w:rPr>
              <w:t>The user should be able to select a Campus contact (CIC) from the list, the system should send an email to the Campus Contact stating that they have been selected.</w:t>
            </w:r>
          </w:p>
          <w:p w14:paraId="3922EA3A" w14:textId="2866E4E5" w:rsidR="00FE0ED2" w:rsidRDefault="00166B45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2.2.3 The user should be able to View/Edit the existing Campus Contact.</w:t>
            </w:r>
          </w:p>
          <w:p w14:paraId="0E67F6DE" w14:textId="1DD82368" w:rsidR="00B54405" w:rsidRDefault="00B54405" w:rsidP="00F21799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 w:rsidRPr="00026B27">
              <w:rPr>
                <w:sz w:val="22"/>
                <w:szCs w:val="22"/>
              </w:rPr>
              <w:t>Note: There can be more than one CIC for each campus.</w:t>
            </w:r>
          </w:p>
          <w:p w14:paraId="3FDF074D" w14:textId="109A1B3C" w:rsidR="00F21799" w:rsidRDefault="00FE0ED2" w:rsidP="00F21799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2.3 Create</w:t>
            </w:r>
            <w:r w:rsidR="00835A51">
              <w:rPr>
                <w:b/>
                <w:sz w:val="22"/>
                <w:szCs w:val="22"/>
                <w:u w:val="single"/>
              </w:rPr>
              <w:t>/View</w:t>
            </w:r>
            <w:r>
              <w:rPr>
                <w:b/>
                <w:sz w:val="22"/>
                <w:szCs w:val="22"/>
                <w:u w:val="single"/>
              </w:rPr>
              <w:t xml:space="preserve"> a Mentor/Mentee Relationship</w:t>
            </w:r>
            <w:r w:rsidR="001B2CF8">
              <w:rPr>
                <w:b/>
                <w:sz w:val="22"/>
                <w:szCs w:val="22"/>
                <w:u w:val="single"/>
              </w:rPr>
              <w:t xml:space="preserve"> </w:t>
            </w:r>
          </w:p>
          <w:p w14:paraId="22600575" w14:textId="101AA97B" w:rsidR="001B2CF8" w:rsidRPr="002742EA" w:rsidRDefault="001B2CF8" w:rsidP="00F21799">
            <w:pPr>
              <w:tabs>
                <w:tab w:val="left" w:pos="1875"/>
              </w:tabs>
              <w:rPr>
                <w:b/>
                <w:i/>
                <w:sz w:val="22"/>
                <w:szCs w:val="22"/>
              </w:rPr>
            </w:pPr>
            <w:r w:rsidRPr="002742EA">
              <w:rPr>
                <w:b/>
                <w:i/>
                <w:sz w:val="22"/>
                <w:szCs w:val="22"/>
              </w:rPr>
              <w:lastRenderedPageBreak/>
              <w:t xml:space="preserve">Note: Currently there is a dropdown for </w:t>
            </w:r>
            <w:r w:rsidR="002742EA" w:rsidRPr="002742EA">
              <w:rPr>
                <w:b/>
                <w:i/>
                <w:sz w:val="22"/>
                <w:szCs w:val="22"/>
              </w:rPr>
              <w:t>selecting the school, going forward there should be no dropdown</w:t>
            </w:r>
            <w:r w:rsidR="002742EA">
              <w:rPr>
                <w:b/>
                <w:i/>
                <w:sz w:val="22"/>
                <w:szCs w:val="22"/>
              </w:rPr>
              <w:t>. T</w:t>
            </w:r>
            <w:r w:rsidR="002742EA" w:rsidRPr="002742EA">
              <w:rPr>
                <w:b/>
                <w:i/>
                <w:sz w:val="22"/>
                <w:szCs w:val="22"/>
              </w:rPr>
              <w:t>he School Name, Principal and CIC should be display only.</w:t>
            </w:r>
          </w:p>
          <w:p w14:paraId="5FBCFD23" w14:textId="39279611" w:rsidR="00043ABE" w:rsidRDefault="00043ABE" w:rsidP="00F21799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View</w:t>
            </w:r>
            <w:r w:rsidR="0030164B">
              <w:rPr>
                <w:b/>
                <w:sz w:val="22"/>
                <w:szCs w:val="22"/>
                <w:u w:val="single"/>
              </w:rPr>
              <w:t>/Edit Existing</w:t>
            </w:r>
            <w:r>
              <w:rPr>
                <w:b/>
                <w:sz w:val="22"/>
                <w:szCs w:val="22"/>
                <w:u w:val="single"/>
              </w:rPr>
              <w:t xml:space="preserve"> Relationships</w:t>
            </w:r>
          </w:p>
          <w:p w14:paraId="427F22DA" w14:textId="4ADF943B" w:rsidR="00FE0ED2" w:rsidRPr="00FE0ED2" w:rsidRDefault="00FE0ED2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FE0ED2">
              <w:rPr>
                <w:sz w:val="22"/>
                <w:szCs w:val="22"/>
              </w:rPr>
              <w:t>2.2.3.1 The user clicks on the Mentor/Mentee Relationship link. The system should display</w:t>
            </w:r>
            <w:r w:rsidR="0030164B">
              <w:rPr>
                <w:sz w:val="22"/>
                <w:szCs w:val="22"/>
              </w:rPr>
              <w:t xml:space="preserve"> School Name, Principal and CIC followed by the grid of existing relationships.</w:t>
            </w:r>
          </w:p>
          <w:p w14:paraId="18C4853B" w14:textId="375AE058" w:rsidR="00C73DD6" w:rsidRDefault="0030164B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 xml:space="preserve">2.2.3.2 </w:t>
            </w:r>
            <w:r w:rsidR="00C73DD6">
              <w:rPr>
                <w:sz w:val="22"/>
                <w:szCs w:val="22"/>
              </w:rPr>
              <w:t xml:space="preserve"> The</w:t>
            </w:r>
            <w:proofErr w:type="gramEnd"/>
            <w:r w:rsidR="00C73DD6">
              <w:rPr>
                <w:sz w:val="22"/>
                <w:szCs w:val="22"/>
              </w:rPr>
              <w:t xml:space="preserve"> user should have </w:t>
            </w:r>
            <w:r>
              <w:rPr>
                <w:sz w:val="22"/>
                <w:szCs w:val="22"/>
              </w:rPr>
              <w:t xml:space="preserve">an option to </w:t>
            </w:r>
            <w:r w:rsidR="00C73DD6">
              <w:rPr>
                <w:sz w:val="22"/>
                <w:szCs w:val="22"/>
              </w:rPr>
              <w:t>edit</w:t>
            </w:r>
            <w:r>
              <w:rPr>
                <w:sz w:val="22"/>
                <w:szCs w:val="22"/>
              </w:rPr>
              <w:t xml:space="preserve">/view </w:t>
            </w:r>
            <w:r w:rsidR="00C73DD6">
              <w:rPr>
                <w:sz w:val="22"/>
                <w:szCs w:val="22"/>
              </w:rPr>
              <w:t xml:space="preserve"> each relationship.</w:t>
            </w:r>
          </w:p>
          <w:p w14:paraId="32CA491B" w14:textId="2529B0DA" w:rsidR="00FE0ED2" w:rsidRPr="00FE0ED2" w:rsidRDefault="00FE0ED2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FE0ED2">
              <w:rPr>
                <w:sz w:val="22"/>
                <w:szCs w:val="22"/>
              </w:rPr>
              <w:t xml:space="preserve"> The following information about the relationship should be displayed</w:t>
            </w:r>
            <w:r w:rsidR="002C0357">
              <w:rPr>
                <w:sz w:val="22"/>
                <w:szCs w:val="22"/>
              </w:rPr>
              <w:t xml:space="preserve"> in the Grid</w:t>
            </w:r>
            <w:r w:rsidRPr="00FE0ED2">
              <w:rPr>
                <w:sz w:val="22"/>
                <w:szCs w:val="22"/>
              </w:rPr>
              <w:t>:</w:t>
            </w:r>
          </w:p>
          <w:p w14:paraId="002FEC30" w14:textId="3B7D6C1F" w:rsidR="00FE0ED2" w:rsidRPr="00B72CD5" w:rsidRDefault="008453F4" w:rsidP="00FE0ED2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or Name</w:t>
            </w:r>
          </w:p>
          <w:p w14:paraId="55A9A931" w14:textId="2D7B7BE3" w:rsidR="008453F4" w:rsidRPr="00B72CD5" w:rsidRDefault="008453F4" w:rsidP="00FE0ED2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or Employee ID</w:t>
            </w:r>
          </w:p>
          <w:p w14:paraId="754C8642" w14:textId="01696535" w:rsidR="008453F4" w:rsidRPr="00B72CD5" w:rsidRDefault="008453F4" w:rsidP="00FE0ED2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ee Name</w:t>
            </w:r>
          </w:p>
          <w:p w14:paraId="435C65B1" w14:textId="54B06A28" w:rsidR="008453F4" w:rsidRDefault="008453F4" w:rsidP="00FE0ED2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ee Employee ID</w:t>
            </w:r>
          </w:p>
          <w:p w14:paraId="0EE557E7" w14:textId="7B960E67" w:rsidR="0030164B" w:rsidRPr="00835A51" w:rsidRDefault="0030164B" w:rsidP="00FE0ED2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835A51">
              <w:rPr>
                <w:sz w:val="22"/>
                <w:szCs w:val="22"/>
              </w:rPr>
              <w:t>Mentee Start date (from one source, this should be their start date with HISD)</w:t>
            </w:r>
          </w:p>
          <w:p w14:paraId="7FA1BDD9" w14:textId="63EA6F19" w:rsidR="00F24B9D" w:rsidRPr="00026B27" w:rsidRDefault="00F24B9D" w:rsidP="00F24B9D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entee End </w:t>
            </w:r>
            <w:r w:rsidRPr="00026B27">
              <w:rPr>
                <w:sz w:val="22"/>
                <w:szCs w:val="22"/>
              </w:rPr>
              <w:t>Date (This should be one year from Mentee Start Dat</w:t>
            </w:r>
            <w:r w:rsidR="00026B27" w:rsidRPr="00026B27">
              <w:rPr>
                <w:sz w:val="22"/>
                <w:szCs w:val="22"/>
              </w:rPr>
              <w:t>e</w:t>
            </w:r>
            <w:r w:rsidRPr="00026B27">
              <w:rPr>
                <w:sz w:val="22"/>
                <w:szCs w:val="22"/>
              </w:rPr>
              <w:t>).</w:t>
            </w:r>
          </w:p>
          <w:p w14:paraId="0F3C76D2" w14:textId="270E5031" w:rsidR="008453F4" w:rsidRPr="00026B27" w:rsidRDefault="00B72CD5" w:rsidP="00FE0ED2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Relationship Status (Active/Inactive/Pending).</w:t>
            </w:r>
            <w:r w:rsidR="00A30C7A" w:rsidRPr="00026B27">
              <w:rPr>
                <w:sz w:val="22"/>
                <w:szCs w:val="22"/>
              </w:rPr>
              <w:t xml:space="preserve"> </w:t>
            </w:r>
          </w:p>
          <w:p w14:paraId="5C1C3350" w14:textId="22CBA89C" w:rsidR="00B72CD5" w:rsidRPr="00026B27" w:rsidRDefault="00B72CD5" w:rsidP="00FE0ED2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Principal Approval (Accept/Pending)</w:t>
            </w:r>
            <w:r w:rsidR="00A30C7A" w:rsidRPr="00026B27">
              <w:rPr>
                <w:sz w:val="22"/>
                <w:szCs w:val="22"/>
              </w:rPr>
              <w:t>.</w:t>
            </w:r>
          </w:p>
          <w:p w14:paraId="1385C10C" w14:textId="23BE3814" w:rsidR="00B72CD5" w:rsidRPr="00026B27" w:rsidRDefault="00B72CD5" w:rsidP="00FE0ED2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 xml:space="preserve">Mentor Agreement (Accept </w:t>
            </w:r>
            <w:r w:rsidR="0053109D" w:rsidRPr="00026B27">
              <w:rPr>
                <w:sz w:val="22"/>
                <w:szCs w:val="22"/>
              </w:rPr>
              <w:t xml:space="preserve">/ </w:t>
            </w:r>
            <w:r w:rsidRPr="00026B27">
              <w:rPr>
                <w:sz w:val="22"/>
                <w:szCs w:val="22"/>
              </w:rPr>
              <w:t>Pending)</w:t>
            </w:r>
          </w:p>
          <w:p w14:paraId="537A2C02" w14:textId="04F5C166" w:rsidR="00835A51" w:rsidRPr="00026B27" w:rsidRDefault="00835A51" w:rsidP="00835A51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 xml:space="preserve">When the user selects to </w:t>
            </w:r>
            <w:r w:rsidRPr="00026B27">
              <w:rPr>
                <w:b/>
                <w:i/>
                <w:sz w:val="22"/>
                <w:szCs w:val="22"/>
              </w:rPr>
              <w:t>View/Edit</w:t>
            </w:r>
            <w:r w:rsidRPr="00026B27">
              <w:rPr>
                <w:sz w:val="22"/>
                <w:szCs w:val="22"/>
              </w:rPr>
              <w:t xml:space="preserve"> a relationship, display the following:</w:t>
            </w:r>
          </w:p>
          <w:p w14:paraId="1070B6EB" w14:textId="77777777" w:rsidR="00835A51" w:rsidRPr="00026B27" w:rsidRDefault="00835A51" w:rsidP="00835A51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Mentor Name</w:t>
            </w:r>
          </w:p>
          <w:p w14:paraId="4F261489" w14:textId="77777777" w:rsidR="00835A51" w:rsidRPr="00026B27" w:rsidRDefault="00835A51" w:rsidP="00835A51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Mentor Employee ID</w:t>
            </w:r>
          </w:p>
          <w:p w14:paraId="02EEAA55" w14:textId="77777777" w:rsidR="00835A51" w:rsidRPr="00026B27" w:rsidRDefault="00835A51" w:rsidP="00835A51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Mentee Name</w:t>
            </w:r>
          </w:p>
          <w:p w14:paraId="19093B33" w14:textId="77777777" w:rsidR="00835A51" w:rsidRPr="00026B27" w:rsidRDefault="00835A51" w:rsidP="00835A51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Mentee Employee ID</w:t>
            </w:r>
          </w:p>
          <w:p w14:paraId="1230CF7A" w14:textId="77777777" w:rsidR="00835A51" w:rsidRPr="00026B27" w:rsidRDefault="00835A51" w:rsidP="00835A51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Mentee Start date (from one source, this should be their start date with HISD)</w:t>
            </w:r>
          </w:p>
          <w:p w14:paraId="5AF71076" w14:textId="5B36A60C" w:rsidR="00F24B9D" w:rsidRPr="00026B27" w:rsidRDefault="00F24B9D" w:rsidP="00F24B9D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Mentee End Date (This should be one year from Mentee Start Date).</w:t>
            </w:r>
          </w:p>
          <w:p w14:paraId="67175A3B" w14:textId="2BB31DA7" w:rsidR="00835A51" w:rsidRPr="00026B27" w:rsidRDefault="00835A51" w:rsidP="00835A51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Relationship Start date: default to date the relationship was entered.</w:t>
            </w:r>
          </w:p>
          <w:p w14:paraId="11855F8B" w14:textId="0F859C4F" w:rsidR="00835A51" w:rsidRPr="00026B27" w:rsidRDefault="00835A51" w:rsidP="00835A51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Relationship End Date: If the relationship is inactive, then it defaults to the date it became inactive, or else it defaults to what had been set by the admin.</w:t>
            </w:r>
          </w:p>
          <w:p w14:paraId="591F3F5C" w14:textId="0891CC1E" w:rsidR="00835A51" w:rsidRPr="00736DC8" w:rsidRDefault="00835A51" w:rsidP="004F6ADE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36DC8">
              <w:rPr>
                <w:sz w:val="22"/>
                <w:szCs w:val="22"/>
              </w:rPr>
              <w:t>Mentor Agreement (Accept / Pending)</w:t>
            </w:r>
          </w:p>
          <w:p w14:paraId="311BCE36" w14:textId="6025919D" w:rsidR="002C0357" w:rsidRPr="007A71B3" w:rsidRDefault="002C0357" w:rsidP="002C0357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The user should be able to edit the following:</w:t>
            </w:r>
          </w:p>
          <w:p w14:paraId="664B2FC5" w14:textId="3E8617BA" w:rsidR="002C0357" w:rsidRPr="007A71B3" w:rsidRDefault="002C0357" w:rsidP="002C0357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Relationship Status (Active/Inactive/Pending</w:t>
            </w:r>
            <w:r w:rsidR="00237D0E" w:rsidRPr="007A71B3">
              <w:rPr>
                <w:sz w:val="22"/>
                <w:szCs w:val="22"/>
              </w:rPr>
              <w:t>/Reject</w:t>
            </w:r>
            <w:r w:rsidRPr="007A71B3">
              <w:rPr>
                <w:sz w:val="22"/>
                <w:szCs w:val="22"/>
              </w:rPr>
              <w:t xml:space="preserve">). The Principal and CIC should be able to change the </w:t>
            </w:r>
            <w:r w:rsidR="00301585" w:rsidRPr="007A71B3">
              <w:rPr>
                <w:sz w:val="22"/>
                <w:szCs w:val="22"/>
              </w:rPr>
              <w:t xml:space="preserve">relationship </w:t>
            </w:r>
            <w:r w:rsidRPr="007A71B3">
              <w:rPr>
                <w:sz w:val="22"/>
                <w:szCs w:val="22"/>
              </w:rPr>
              <w:t>status.</w:t>
            </w:r>
            <w:r w:rsidR="00301585" w:rsidRPr="007A71B3">
              <w:rPr>
                <w:sz w:val="22"/>
                <w:szCs w:val="22"/>
              </w:rPr>
              <w:t xml:space="preserve"> </w:t>
            </w:r>
          </w:p>
          <w:p w14:paraId="6D748F54" w14:textId="77777777" w:rsidR="002C0357" w:rsidRPr="00B72CD5" w:rsidRDefault="002C0357" w:rsidP="002C0357">
            <w:pPr>
              <w:pStyle w:val="ListParagraph"/>
              <w:numPr>
                <w:ilvl w:val="0"/>
                <w:numId w:val="18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lastRenderedPageBreak/>
              <w:t>Principal Approval (Accept/Pending)</w:t>
            </w:r>
            <w:r>
              <w:rPr>
                <w:sz w:val="22"/>
                <w:szCs w:val="22"/>
              </w:rPr>
              <w:t>. ONLY the Principal should be able to change the Approval not the CIC.</w:t>
            </w:r>
          </w:p>
          <w:p w14:paraId="68688133" w14:textId="0DA75FE8" w:rsidR="00F21799" w:rsidRDefault="00F21799" w:rsidP="00F21799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Add a new Relationship</w:t>
            </w:r>
          </w:p>
          <w:p w14:paraId="69170DF0" w14:textId="103C1A51" w:rsidR="00043ABE" w:rsidRPr="00026A15" w:rsidRDefault="00043ABE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026A15">
              <w:rPr>
                <w:sz w:val="22"/>
                <w:szCs w:val="22"/>
              </w:rPr>
              <w:t xml:space="preserve">2.2.3.3 User selects to create a new relationship. </w:t>
            </w:r>
            <w:r w:rsidR="00026A15" w:rsidRPr="00026A15">
              <w:rPr>
                <w:sz w:val="22"/>
                <w:szCs w:val="22"/>
              </w:rPr>
              <w:t>The following information needs to be captured:</w:t>
            </w:r>
          </w:p>
          <w:p w14:paraId="6CCA5A82" w14:textId="6B1A8396" w:rsidR="00026A15" w:rsidRPr="00237D0E" w:rsidRDefault="00026A15" w:rsidP="00026A15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237D0E">
              <w:rPr>
                <w:sz w:val="22"/>
                <w:szCs w:val="22"/>
              </w:rPr>
              <w:t xml:space="preserve">Mentor Name: This should be a dropdown and list all the employees for the </w:t>
            </w:r>
            <w:proofErr w:type="gramStart"/>
            <w:r w:rsidRPr="00237D0E">
              <w:rPr>
                <w:sz w:val="22"/>
                <w:szCs w:val="22"/>
              </w:rPr>
              <w:t>particular campus</w:t>
            </w:r>
            <w:proofErr w:type="gramEnd"/>
            <w:r w:rsidR="00237D0E" w:rsidRPr="00237D0E">
              <w:rPr>
                <w:sz w:val="22"/>
                <w:szCs w:val="22"/>
              </w:rPr>
              <w:t>.</w:t>
            </w:r>
          </w:p>
          <w:p w14:paraId="776157AF" w14:textId="5C0AB04A" w:rsidR="00026A15" w:rsidRDefault="00026A15" w:rsidP="00026A15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entor </w:t>
            </w:r>
            <w:proofErr w:type="gramStart"/>
            <w:r>
              <w:rPr>
                <w:sz w:val="22"/>
                <w:szCs w:val="22"/>
              </w:rPr>
              <w:t>ID :</w:t>
            </w:r>
            <w:proofErr w:type="gramEnd"/>
            <w:r>
              <w:rPr>
                <w:sz w:val="22"/>
                <w:szCs w:val="22"/>
              </w:rPr>
              <w:t xml:space="preserve"> this should be display only and be </w:t>
            </w:r>
            <w:proofErr w:type="spellStart"/>
            <w:r>
              <w:rPr>
                <w:sz w:val="22"/>
                <w:szCs w:val="22"/>
              </w:rPr>
              <w:t>autopopulated</w:t>
            </w:r>
            <w:proofErr w:type="spellEnd"/>
            <w:r>
              <w:rPr>
                <w:sz w:val="22"/>
                <w:szCs w:val="22"/>
              </w:rPr>
              <w:t xml:space="preserve"> based on the selection in the “Mentor Name” dropdown.</w:t>
            </w:r>
          </w:p>
          <w:p w14:paraId="7517D472" w14:textId="31709917" w:rsidR="00B27978" w:rsidRPr="007A71B3" w:rsidRDefault="00026A15" w:rsidP="00301585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Mentee</w:t>
            </w:r>
            <w:r w:rsidR="00B27978" w:rsidRPr="007A71B3">
              <w:rPr>
                <w:sz w:val="22"/>
                <w:szCs w:val="22"/>
              </w:rPr>
              <w:t xml:space="preserve"> Name: This should be a dropdown and list all the teachers for the </w:t>
            </w:r>
            <w:proofErr w:type="gramStart"/>
            <w:r w:rsidR="00B27978" w:rsidRPr="007A71B3">
              <w:rPr>
                <w:sz w:val="22"/>
                <w:szCs w:val="22"/>
              </w:rPr>
              <w:t>par</w:t>
            </w:r>
            <w:r w:rsidR="00D57570" w:rsidRPr="007A71B3">
              <w:rPr>
                <w:sz w:val="22"/>
                <w:szCs w:val="22"/>
              </w:rPr>
              <w:t>ticular campus</w:t>
            </w:r>
            <w:proofErr w:type="gramEnd"/>
            <w:r w:rsidR="00D57570" w:rsidRPr="007A71B3">
              <w:rPr>
                <w:sz w:val="22"/>
                <w:szCs w:val="22"/>
              </w:rPr>
              <w:t xml:space="preserve">. </w:t>
            </w:r>
          </w:p>
          <w:p w14:paraId="095FB9BF" w14:textId="68A055F6" w:rsidR="00026A15" w:rsidRDefault="00D87892" w:rsidP="00026A15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entee ID: this should be display only and be </w:t>
            </w:r>
            <w:proofErr w:type="spellStart"/>
            <w:r>
              <w:rPr>
                <w:sz w:val="22"/>
                <w:szCs w:val="22"/>
              </w:rPr>
              <w:t>autopopulated</w:t>
            </w:r>
            <w:proofErr w:type="spellEnd"/>
            <w:r>
              <w:rPr>
                <w:sz w:val="22"/>
                <w:szCs w:val="22"/>
              </w:rPr>
              <w:t xml:space="preserve"> based on the selection in the “Mentee Name” dropdown.</w:t>
            </w:r>
          </w:p>
          <w:p w14:paraId="6A0E9F9F" w14:textId="11362CD4" w:rsidR="00D87892" w:rsidRDefault="008E5D4C" w:rsidP="00026A15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lationship Start Date: should be a display and populated with the current date.</w:t>
            </w:r>
          </w:p>
          <w:p w14:paraId="5257CE5E" w14:textId="77777777" w:rsidR="003978A9" w:rsidRPr="00736DC8" w:rsidRDefault="00736DC8" w:rsidP="003978A9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36DC8">
              <w:rPr>
                <w:sz w:val="22"/>
                <w:szCs w:val="22"/>
              </w:rPr>
              <w:t xml:space="preserve">Relationship End Date: This should be display only and be populated with what the Admin set up in the </w:t>
            </w:r>
            <w:proofErr w:type="spellStart"/>
            <w:r w:rsidR="003978A9">
              <w:rPr>
                <w:sz w:val="22"/>
                <w:szCs w:val="22"/>
              </w:rPr>
              <w:t>the</w:t>
            </w:r>
            <w:proofErr w:type="spellEnd"/>
            <w:r w:rsidR="003978A9">
              <w:rPr>
                <w:sz w:val="22"/>
                <w:szCs w:val="22"/>
              </w:rPr>
              <w:t xml:space="preserve"> “Default Inactive Date</w:t>
            </w:r>
            <w:r w:rsidR="003978A9" w:rsidRPr="00736DC8">
              <w:rPr>
                <w:sz w:val="22"/>
                <w:szCs w:val="22"/>
              </w:rPr>
              <w:t xml:space="preserve">” </w:t>
            </w:r>
            <w:r w:rsidR="003978A9">
              <w:rPr>
                <w:sz w:val="22"/>
                <w:szCs w:val="22"/>
              </w:rPr>
              <w:t xml:space="preserve">field </w:t>
            </w:r>
            <w:r w:rsidR="003978A9" w:rsidRPr="00736DC8">
              <w:rPr>
                <w:sz w:val="22"/>
                <w:szCs w:val="22"/>
              </w:rPr>
              <w:t>under their Administration section.</w:t>
            </w:r>
          </w:p>
          <w:p w14:paraId="734A39C5" w14:textId="3B5FE951" w:rsidR="008E5D4C" w:rsidRDefault="00F11E89" w:rsidP="00026A15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F11E89">
              <w:rPr>
                <w:sz w:val="22"/>
                <w:szCs w:val="22"/>
              </w:rPr>
              <w:t>S</w:t>
            </w:r>
            <w:r w:rsidR="002F206B">
              <w:rPr>
                <w:sz w:val="22"/>
                <w:szCs w:val="22"/>
              </w:rPr>
              <w:t>tatus: should default to “Pending</w:t>
            </w:r>
            <w:r w:rsidRPr="00F11E89">
              <w:rPr>
                <w:sz w:val="22"/>
                <w:szCs w:val="22"/>
              </w:rPr>
              <w:t>”</w:t>
            </w:r>
          </w:p>
          <w:p w14:paraId="7CD2B016" w14:textId="2D48A2E2" w:rsidR="00F11E89" w:rsidRDefault="00F11E89" w:rsidP="00026A15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Principal </w:t>
            </w:r>
            <w:proofErr w:type="gramStart"/>
            <w:r>
              <w:rPr>
                <w:sz w:val="22"/>
                <w:szCs w:val="22"/>
              </w:rPr>
              <w:t>Approval :</w:t>
            </w:r>
            <w:proofErr w:type="gramEnd"/>
            <w:r>
              <w:rPr>
                <w:sz w:val="22"/>
                <w:szCs w:val="22"/>
              </w:rPr>
              <w:t xml:space="preserve"> Should be a dropdown with the</w:t>
            </w:r>
            <w:r w:rsidR="00736DC8">
              <w:rPr>
                <w:sz w:val="22"/>
                <w:szCs w:val="22"/>
              </w:rPr>
              <w:t xml:space="preserve"> option of “Accept and Decline” ) . Should only appear for Principal and not for CIC.</w:t>
            </w:r>
          </w:p>
          <w:p w14:paraId="12380F8B" w14:textId="24DE2A32" w:rsidR="00F11E89" w:rsidRPr="001A559A" w:rsidRDefault="002478E3" w:rsidP="00736DC8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2.3.4 Once a new relationship is entered, the relationship should be assigned a “Pending” status.</w:t>
            </w:r>
          </w:p>
          <w:p w14:paraId="1BD0D075" w14:textId="3BCA8FB2" w:rsidR="00F21799" w:rsidRDefault="00337E91" w:rsidP="00043ABE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 w:rsidRPr="00B43E43">
              <w:rPr>
                <w:b/>
                <w:sz w:val="22"/>
                <w:szCs w:val="22"/>
                <w:u w:val="single"/>
              </w:rPr>
              <w:t>2.2.4 Mentor Profile</w:t>
            </w:r>
            <w:r w:rsidR="00B43E43" w:rsidRPr="00B43E43">
              <w:rPr>
                <w:b/>
                <w:sz w:val="22"/>
                <w:szCs w:val="22"/>
                <w:u w:val="single"/>
              </w:rPr>
              <w:t>.</w:t>
            </w:r>
            <w:r w:rsidR="00F21799" w:rsidRPr="00B43E43">
              <w:rPr>
                <w:b/>
                <w:sz w:val="22"/>
                <w:szCs w:val="22"/>
                <w:u w:val="single"/>
              </w:rPr>
              <w:t xml:space="preserve">          </w:t>
            </w:r>
          </w:p>
          <w:p w14:paraId="6019C374" w14:textId="77777777" w:rsidR="002478E3" w:rsidRPr="002742EA" w:rsidRDefault="002478E3" w:rsidP="002478E3">
            <w:pPr>
              <w:tabs>
                <w:tab w:val="left" w:pos="1875"/>
              </w:tabs>
              <w:rPr>
                <w:b/>
                <w:i/>
                <w:sz w:val="22"/>
                <w:szCs w:val="22"/>
              </w:rPr>
            </w:pPr>
            <w:r w:rsidRPr="002742EA">
              <w:rPr>
                <w:b/>
                <w:i/>
                <w:sz w:val="22"/>
                <w:szCs w:val="22"/>
              </w:rPr>
              <w:t>Note: Currently there is a dropdown for selecting the school, going forward there should be no dropdown</w:t>
            </w:r>
            <w:r>
              <w:rPr>
                <w:b/>
                <w:i/>
                <w:sz w:val="22"/>
                <w:szCs w:val="22"/>
              </w:rPr>
              <w:t>. T</w:t>
            </w:r>
            <w:r w:rsidRPr="002742EA">
              <w:rPr>
                <w:b/>
                <w:i/>
                <w:sz w:val="22"/>
                <w:szCs w:val="22"/>
              </w:rPr>
              <w:t>he School Name, Principal and CIC should be display only.</w:t>
            </w:r>
          </w:p>
          <w:p w14:paraId="4051A360" w14:textId="21FEB9DC" w:rsidR="00B43E43" w:rsidRPr="00B43E43" w:rsidRDefault="00B43E43" w:rsidP="00B43E43">
            <w:pPr>
              <w:rPr>
                <w:sz w:val="22"/>
                <w:szCs w:val="22"/>
              </w:rPr>
            </w:pPr>
            <w:r w:rsidRPr="00B43E43">
              <w:rPr>
                <w:sz w:val="22"/>
                <w:szCs w:val="22"/>
              </w:rPr>
              <w:t xml:space="preserve">2.2.4.1 User selects the Mentor Profile option and the System displays the </w:t>
            </w:r>
            <w:r w:rsidR="00FA1EE7">
              <w:rPr>
                <w:sz w:val="22"/>
                <w:szCs w:val="22"/>
              </w:rPr>
              <w:t>School Name, Principal and CIC followed by all</w:t>
            </w:r>
            <w:r w:rsidRPr="00B43E43">
              <w:rPr>
                <w:sz w:val="22"/>
                <w:szCs w:val="22"/>
              </w:rPr>
              <w:t xml:space="preserve"> the ex</w:t>
            </w:r>
            <w:r w:rsidR="00236532">
              <w:rPr>
                <w:sz w:val="22"/>
                <w:szCs w:val="22"/>
              </w:rPr>
              <w:t xml:space="preserve">isting Mentors for the </w:t>
            </w:r>
            <w:r w:rsidRPr="00B43E43">
              <w:rPr>
                <w:sz w:val="22"/>
                <w:szCs w:val="22"/>
              </w:rPr>
              <w:t xml:space="preserve">school. </w:t>
            </w:r>
          </w:p>
          <w:p w14:paraId="1168E0E0" w14:textId="14A7D149" w:rsidR="00B43E43" w:rsidRDefault="00236532" w:rsidP="00B43E43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2.4.2</w:t>
            </w:r>
            <w:r w:rsidR="00B43E43" w:rsidRPr="00B43E43">
              <w:rPr>
                <w:sz w:val="22"/>
                <w:szCs w:val="22"/>
              </w:rPr>
              <w:t xml:space="preserve"> The user should have a “View” option to see detailed Mentor profile.</w:t>
            </w:r>
            <w:r w:rsidR="00892EBD">
              <w:rPr>
                <w:sz w:val="22"/>
                <w:szCs w:val="22"/>
              </w:rPr>
              <w:t xml:space="preserve"> The following should be “Displayed” once the user clicks on “View”</w:t>
            </w:r>
          </w:p>
          <w:p w14:paraId="4A1398F2" w14:textId="1A9163BB" w:rsidR="00892EBD" w:rsidRDefault="00892EBD" w:rsidP="00892EBD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ame</w:t>
            </w:r>
          </w:p>
          <w:p w14:paraId="56ABC982" w14:textId="018F091E" w:rsidR="00892EBD" w:rsidRDefault="00892EBD" w:rsidP="00892EBD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 ID</w:t>
            </w:r>
          </w:p>
          <w:p w14:paraId="675D811D" w14:textId="29D3B8B1" w:rsidR="00892EBD" w:rsidRDefault="00892EBD" w:rsidP="00892EBD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incipal</w:t>
            </w:r>
          </w:p>
          <w:p w14:paraId="3A61355E" w14:textId="3C17DC84" w:rsidR="00892EBD" w:rsidRDefault="00676185" w:rsidP="00892EBD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IC </w:t>
            </w:r>
          </w:p>
          <w:p w14:paraId="0B266CBC" w14:textId="684F2DB7" w:rsidR="00892EBD" w:rsidRDefault="00892EBD" w:rsidP="00892EBD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Department (school)</w:t>
            </w:r>
          </w:p>
          <w:p w14:paraId="08BA1A27" w14:textId="0B81A6C7" w:rsidR="00B44FD7" w:rsidRPr="007A71B3" w:rsidRDefault="00892EBD" w:rsidP="00B44FD7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 xml:space="preserve">One Source </w:t>
            </w:r>
            <w:proofErr w:type="gramStart"/>
            <w:r w:rsidRPr="007A71B3">
              <w:rPr>
                <w:sz w:val="22"/>
                <w:szCs w:val="22"/>
              </w:rPr>
              <w:t>title</w:t>
            </w:r>
            <w:r w:rsidR="00B44FD7" w:rsidRPr="007A71B3">
              <w:rPr>
                <w:sz w:val="22"/>
                <w:szCs w:val="22"/>
              </w:rPr>
              <w:t xml:space="preserve"> :</w:t>
            </w:r>
            <w:proofErr w:type="gramEnd"/>
            <w:r w:rsidR="00B44FD7" w:rsidRPr="007A71B3">
              <w:rPr>
                <w:sz w:val="22"/>
                <w:szCs w:val="22"/>
              </w:rPr>
              <w:t xml:space="preserve"> </w:t>
            </w:r>
            <w:r w:rsidR="002E66F5" w:rsidRPr="007A71B3">
              <w:rPr>
                <w:sz w:val="22"/>
                <w:szCs w:val="22"/>
              </w:rPr>
              <w:t>(coming from job description</w:t>
            </w:r>
            <w:r w:rsidR="00B44FD7" w:rsidRPr="007A71B3">
              <w:rPr>
                <w:sz w:val="22"/>
                <w:szCs w:val="22"/>
              </w:rPr>
              <w:t>)</w:t>
            </w:r>
          </w:p>
          <w:p w14:paraId="68F08A52" w14:textId="34B5176B" w:rsidR="00892EBD" w:rsidRPr="00707BDA" w:rsidRDefault="00892EBD" w:rsidP="00CF07A1">
            <w:pPr>
              <w:pStyle w:val="ListParagraph"/>
              <w:rPr>
                <w:sz w:val="22"/>
                <w:szCs w:val="22"/>
              </w:rPr>
            </w:pPr>
          </w:p>
          <w:p w14:paraId="6A7C6DC8" w14:textId="4C11788A" w:rsidR="00F21799" w:rsidRPr="00AA69F9" w:rsidRDefault="00AA69F9" w:rsidP="00F21799">
            <w:pPr>
              <w:rPr>
                <w:sz w:val="22"/>
                <w:szCs w:val="22"/>
              </w:rPr>
            </w:pPr>
            <w:r w:rsidRPr="00AA69F9">
              <w:rPr>
                <w:sz w:val="22"/>
                <w:szCs w:val="22"/>
              </w:rPr>
              <w:t xml:space="preserve">Note: </w:t>
            </w:r>
            <w:proofErr w:type="gramStart"/>
            <w:r w:rsidRPr="00AA69F9">
              <w:rPr>
                <w:sz w:val="22"/>
                <w:szCs w:val="22"/>
              </w:rPr>
              <w:t>the</w:t>
            </w:r>
            <w:proofErr w:type="gramEnd"/>
            <w:r w:rsidRPr="00AA69F9">
              <w:rPr>
                <w:sz w:val="22"/>
                <w:szCs w:val="22"/>
              </w:rPr>
              <w:t xml:space="preserve"> Conference time and Program section has been taken out from the current screen.</w:t>
            </w:r>
          </w:p>
          <w:p w14:paraId="428C8C50" w14:textId="0D06C9E7" w:rsidR="00F21799" w:rsidRDefault="006128D6" w:rsidP="00F21799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2.5 Mentee</w:t>
            </w:r>
            <w:r w:rsidR="00F16C26">
              <w:rPr>
                <w:b/>
                <w:sz w:val="22"/>
                <w:szCs w:val="22"/>
                <w:u w:val="single"/>
              </w:rPr>
              <w:t xml:space="preserve"> Relationship</w:t>
            </w:r>
            <w:r w:rsidR="00F21799" w:rsidRPr="00DB4692">
              <w:rPr>
                <w:b/>
                <w:sz w:val="22"/>
                <w:szCs w:val="22"/>
                <w:u w:val="single"/>
              </w:rPr>
              <w:t>.</w:t>
            </w:r>
          </w:p>
          <w:p w14:paraId="6B6947F5" w14:textId="77777777" w:rsidR="00707BDA" w:rsidRPr="002742EA" w:rsidRDefault="00707BDA" w:rsidP="00707BDA">
            <w:pPr>
              <w:tabs>
                <w:tab w:val="left" w:pos="1875"/>
              </w:tabs>
              <w:rPr>
                <w:b/>
                <w:i/>
                <w:sz w:val="22"/>
                <w:szCs w:val="22"/>
              </w:rPr>
            </w:pPr>
            <w:r w:rsidRPr="002742EA">
              <w:rPr>
                <w:b/>
                <w:i/>
                <w:sz w:val="22"/>
                <w:szCs w:val="22"/>
              </w:rPr>
              <w:t>Note: Currently there is a dropdown for selecting the school, going forward there should be no dropdown</w:t>
            </w:r>
            <w:r>
              <w:rPr>
                <w:b/>
                <w:i/>
                <w:sz w:val="22"/>
                <w:szCs w:val="22"/>
              </w:rPr>
              <w:t>. T</w:t>
            </w:r>
            <w:r w:rsidRPr="002742EA">
              <w:rPr>
                <w:b/>
                <w:i/>
                <w:sz w:val="22"/>
                <w:szCs w:val="22"/>
              </w:rPr>
              <w:t>he School Name, Principal and CIC should be display only.</w:t>
            </w:r>
          </w:p>
          <w:p w14:paraId="354A116E" w14:textId="2A4753B7" w:rsidR="00B924C1" w:rsidRPr="00B43E43" w:rsidRDefault="006128D6" w:rsidP="00B924C1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2.5.1 </w:t>
            </w:r>
            <w:r w:rsidR="00F16C26">
              <w:rPr>
                <w:sz w:val="22"/>
                <w:szCs w:val="22"/>
              </w:rPr>
              <w:t>User selects the Mentee Relationship</w:t>
            </w:r>
            <w:r w:rsidR="00B924C1" w:rsidRPr="00B43E43">
              <w:rPr>
                <w:sz w:val="22"/>
                <w:szCs w:val="22"/>
              </w:rPr>
              <w:t xml:space="preserve"> option and the System displays the </w:t>
            </w:r>
            <w:r w:rsidR="00B924C1">
              <w:rPr>
                <w:sz w:val="22"/>
                <w:szCs w:val="22"/>
              </w:rPr>
              <w:t>School Name, Principal and CIC followed by all</w:t>
            </w:r>
            <w:r w:rsidR="00B924C1" w:rsidRPr="00B43E43">
              <w:rPr>
                <w:sz w:val="22"/>
                <w:szCs w:val="22"/>
              </w:rPr>
              <w:t xml:space="preserve"> the </w:t>
            </w:r>
            <w:r w:rsidR="00B924C1" w:rsidRPr="00237D0E">
              <w:rPr>
                <w:sz w:val="22"/>
                <w:szCs w:val="22"/>
              </w:rPr>
              <w:t>ex</w:t>
            </w:r>
            <w:r w:rsidR="0093071C" w:rsidRPr="00237D0E">
              <w:rPr>
                <w:sz w:val="22"/>
                <w:szCs w:val="22"/>
              </w:rPr>
              <w:t>isting Mentees</w:t>
            </w:r>
            <w:r w:rsidR="00B924C1" w:rsidRPr="00237D0E">
              <w:rPr>
                <w:sz w:val="22"/>
                <w:szCs w:val="22"/>
              </w:rPr>
              <w:t xml:space="preserve"> for</w:t>
            </w:r>
            <w:r w:rsidR="00B924C1">
              <w:rPr>
                <w:sz w:val="22"/>
                <w:szCs w:val="22"/>
              </w:rPr>
              <w:t xml:space="preserve"> the </w:t>
            </w:r>
            <w:r w:rsidR="00B924C1" w:rsidRPr="00B43E43">
              <w:rPr>
                <w:sz w:val="22"/>
                <w:szCs w:val="22"/>
              </w:rPr>
              <w:t xml:space="preserve">school. </w:t>
            </w:r>
          </w:p>
          <w:p w14:paraId="3D56B76C" w14:textId="3107ED50" w:rsidR="00B924C1" w:rsidRDefault="00B924C1" w:rsidP="00B924C1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2.5.2</w:t>
            </w:r>
            <w:r w:rsidR="006128D6" w:rsidRPr="00B43E43">
              <w:rPr>
                <w:sz w:val="22"/>
                <w:szCs w:val="22"/>
              </w:rPr>
              <w:t xml:space="preserve"> </w:t>
            </w:r>
            <w:r w:rsidRPr="00B43E43">
              <w:rPr>
                <w:sz w:val="22"/>
                <w:szCs w:val="22"/>
              </w:rPr>
              <w:t>The user should have a “Vie</w:t>
            </w:r>
            <w:r w:rsidR="00F16C26">
              <w:rPr>
                <w:sz w:val="22"/>
                <w:szCs w:val="22"/>
              </w:rPr>
              <w:t>w” option to see detailed Mentee</w:t>
            </w:r>
            <w:r w:rsidRPr="00B43E43">
              <w:rPr>
                <w:sz w:val="22"/>
                <w:szCs w:val="22"/>
              </w:rPr>
              <w:t xml:space="preserve"> profile.</w:t>
            </w:r>
            <w:r>
              <w:rPr>
                <w:sz w:val="22"/>
                <w:szCs w:val="22"/>
              </w:rPr>
              <w:t xml:space="preserve"> The following should be “Displayed” once the user clicks on “View”</w:t>
            </w:r>
          </w:p>
          <w:p w14:paraId="66E4B526" w14:textId="31F273F1" w:rsidR="006128D6" w:rsidRDefault="006128D6" w:rsidP="006128D6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ame</w:t>
            </w:r>
          </w:p>
          <w:p w14:paraId="6F065495" w14:textId="77777777" w:rsidR="006128D6" w:rsidRDefault="006128D6" w:rsidP="006128D6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 ID</w:t>
            </w:r>
          </w:p>
          <w:p w14:paraId="60E7D9E7" w14:textId="77777777" w:rsidR="006128D6" w:rsidRDefault="006128D6" w:rsidP="006128D6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incipal</w:t>
            </w:r>
          </w:p>
          <w:p w14:paraId="399F63D6" w14:textId="660C7BBE" w:rsidR="006128D6" w:rsidRDefault="00B924C1" w:rsidP="006128D6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IC </w:t>
            </w:r>
          </w:p>
          <w:p w14:paraId="32C5D851" w14:textId="77777777" w:rsidR="006128D6" w:rsidRDefault="006128D6" w:rsidP="006128D6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artment (school)</w:t>
            </w:r>
          </w:p>
          <w:p w14:paraId="6B087184" w14:textId="17DACC5F" w:rsidR="006128D6" w:rsidRPr="007A71B3" w:rsidRDefault="006128D6" w:rsidP="006128D6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One Source title</w:t>
            </w:r>
            <w:r w:rsidR="00701E30" w:rsidRPr="007A71B3">
              <w:rPr>
                <w:sz w:val="22"/>
                <w:szCs w:val="22"/>
              </w:rPr>
              <w:t xml:space="preserve"> (coming from job description)</w:t>
            </w:r>
          </w:p>
          <w:p w14:paraId="66137E4E" w14:textId="4F44E49C" w:rsidR="0053109D" w:rsidRPr="00237D0E" w:rsidRDefault="0053109D" w:rsidP="006128D6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 w:rsidRPr="00237D0E">
              <w:rPr>
                <w:sz w:val="22"/>
                <w:szCs w:val="22"/>
              </w:rPr>
              <w:t>Cert</w:t>
            </w:r>
            <w:r w:rsidR="00182446" w:rsidRPr="00237D0E">
              <w:rPr>
                <w:sz w:val="22"/>
                <w:szCs w:val="22"/>
              </w:rPr>
              <w:t>ification Status: Certified, ACP</w:t>
            </w:r>
            <w:r w:rsidRPr="00237D0E">
              <w:rPr>
                <w:sz w:val="22"/>
                <w:szCs w:val="22"/>
              </w:rPr>
              <w:t xml:space="preserve"> (</w:t>
            </w:r>
            <w:proofErr w:type="spellStart"/>
            <w:r w:rsidRPr="00237D0E">
              <w:rPr>
                <w:sz w:val="22"/>
                <w:szCs w:val="22"/>
              </w:rPr>
              <w:t>Radiobutt</w:t>
            </w:r>
            <w:r w:rsidR="00237D0E">
              <w:rPr>
                <w:sz w:val="22"/>
                <w:szCs w:val="22"/>
              </w:rPr>
              <w:t>on</w:t>
            </w:r>
            <w:proofErr w:type="spellEnd"/>
            <w:r w:rsidR="00237D0E">
              <w:rPr>
                <w:sz w:val="22"/>
                <w:szCs w:val="22"/>
              </w:rPr>
              <w:t>).</w:t>
            </w:r>
          </w:p>
          <w:p w14:paraId="3149419B" w14:textId="0BACC60D" w:rsidR="0053109D" w:rsidRPr="0053109D" w:rsidRDefault="0053109D" w:rsidP="006128D6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 w:rsidRPr="0053109D">
              <w:rPr>
                <w:sz w:val="22"/>
                <w:szCs w:val="22"/>
              </w:rPr>
              <w:t>Mentor Name: should display the assigned mentor</w:t>
            </w:r>
          </w:p>
          <w:p w14:paraId="7E369F6F" w14:textId="7688D738" w:rsidR="0053109D" w:rsidRPr="0053109D" w:rsidRDefault="0053109D" w:rsidP="006128D6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 w:rsidRPr="0053109D">
              <w:rPr>
                <w:sz w:val="22"/>
                <w:szCs w:val="22"/>
              </w:rPr>
              <w:t>Mentor Agreement: Accept /Pending</w:t>
            </w:r>
          </w:p>
          <w:p w14:paraId="3225B2BF" w14:textId="1B7F4877" w:rsidR="00F21799" w:rsidRDefault="00BB522E" w:rsidP="00F21799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2.6</w:t>
            </w:r>
            <w:r w:rsidR="00777205">
              <w:rPr>
                <w:b/>
                <w:sz w:val="22"/>
                <w:szCs w:val="22"/>
                <w:u w:val="single"/>
              </w:rPr>
              <w:t xml:space="preserve"> Activity Log</w:t>
            </w:r>
          </w:p>
          <w:p w14:paraId="2649A8EA" w14:textId="1B7E1F16" w:rsidR="00F21799" w:rsidRDefault="00BB522E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2.6</w:t>
            </w:r>
            <w:r w:rsidR="00EE6E45">
              <w:rPr>
                <w:sz w:val="22"/>
                <w:szCs w:val="22"/>
              </w:rPr>
              <w:t>.1</w:t>
            </w:r>
            <w:r w:rsidR="00F21799">
              <w:rPr>
                <w:sz w:val="22"/>
                <w:szCs w:val="22"/>
              </w:rPr>
              <w:t xml:space="preserve"> User </w:t>
            </w:r>
            <w:r w:rsidR="00EE6E45">
              <w:rPr>
                <w:sz w:val="22"/>
                <w:szCs w:val="22"/>
              </w:rPr>
              <w:t xml:space="preserve">selects the </w:t>
            </w:r>
            <w:r w:rsidR="00F21799">
              <w:rPr>
                <w:sz w:val="22"/>
                <w:szCs w:val="22"/>
              </w:rPr>
              <w:t>“Act</w:t>
            </w:r>
            <w:r w:rsidR="00EE6E45">
              <w:rPr>
                <w:sz w:val="22"/>
                <w:szCs w:val="22"/>
              </w:rPr>
              <w:t xml:space="preserve">ivity Log” option. The system displays </w:t>
            </w:r>
            <w:r w:rsidR="00A60910">
              <w:rPr>
                <w:sz w:val="22"/>
                <w:szCs w:val="22"/>
              </w:rPr>
              <w:t>the following:</w:t>
            </w:r>
          </w:p>
          <w:p w14:paraId="2B5545EF" w14:textId="2CCA9577" w:rsidR="00EE6E45" w:rsidRPr="00B43E43" w:rsidRDefault="00EE6E45" w:rsidP="00EE6E45">
            <w:pPr>
              <w:pStyle w:val="ListParagraph"/>
              <w:numPr>
                <w:ilvl w:val="0"/>
                <w:numId w:val="19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Department: </w:t>
            </w:r>
            <w:r w:rsidRPr="00B43E43">
              <w:rPr>
                <w:sz w:val="22"/>
                <w:szCs w:val="22"/>
              </w:rPr>
              <w:t xml:space="preserve">should </w:t>
            </w:r>
            <w:r w:rsidR="00C22141">
              <w:rPr>
                <w:sz w:val="22"/>
                <w:szCs w:val="22"/>
              </w:rPr>
              <w:t>display the School Name.</w:t>
            </w:r>
          </w:p>
          <w:p w14:paraId="75EEBB84" w14:textId="10B1EF8F" w:rsidR="00EE6E45" w:rsidRDefault="00911036" w:rsidP="00EE6E45">
            <w:pPr>
              <w:pStyle w:val="ListParagraph"/>
              <w:numPr>
                <w:ilvl w:val="0"/>
                <w:numId w:val="21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entor Name: </w:t>
            </w:r>
            <w:r w:rsidR="00C3202C">
              <w:rPr>
                <w:sz w:val="22"/>
                <w:szCs w:val="22"/>
              </w:rPr>
              <w:t xml:space="preserve">dropdown that </w:t>
            </w:r>
            <w:r>
              <w:rPr>
                <w:sz w:val="22"/>
                <w:szCs w:val="22"/>
              </w:rPr>
              <w:t>dis</w:t>
            </w:r>
            <w:r w:rsidR="00EE6E45">
              <w:rPr>
                <w:sz w:val="22"/>
                <w:szCs w:val="22"/>
              </w:rPr>
              <w:t>pl</w:t>
            </w:r>
            <w:r>
              <w:rPr>
                <w:sz w:val="22"/>
                <w:szCs w:val="22"/>
              </w:rPr>
              <w:t>a</w:t>
            </w:r>
            <w:r w:rsidR="00BB522E">
              <w:rPr>
                <w:sz w:val="22"/>
                <w:szCs w:val="22"/>
              </w:rPr>
              <w:t xml:space="preserve">y all the mentors for the </w:t>
            </w:r>
            <w:r w:rsidR="00C3202C">
              <w:rPr>
                <w:sz w:val="22"/>
                <w:szCs w:val="22"/>
              </w:rPr>
              <w:t>school.</w:t>
            </w:r>
          </w:p>
          <w:p w14:paraId="7A60356B" w14:textId="77777777" w:rsidR="005F4CCC" w:rsidRPr="005F4CCC" w:rsidRDefault="005F4CCC" w:rsidP="005F4CCC">
            <w:pPr>
              <w:pStyle w:val="ListParagraph"/>
              <w:numPr>
                <w:ilvl w:val="0"/>
                <w:numId w:val="21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5F4CCC">
              <w:rPr>
                <w:sz w:val="22"/>
                <w:szCs w:val="22"/>
              </w:rPr>
              <w:t xml:space="preserve">School </w:t>
            </w:r>
            <w:proofErr w:type="gramStart"/>
            <w:r w:rsidRPr="005F4CCC">
              <w:rPr>
                <w:sz w:val="22"/>
                <w:szCs w:val="22"/>
              </w:rPr>
              <w:t>year :</w:t>
            </w:r>
            <w:proofErr w:type="gramEnd"/>
            <w:r w:rsidRPr="005F4CCC">
              <w:rPr>
                <w:sz w:val="22"/>
                <w:szCs w:val="22"/>
              </w:rPr>
              <w:t xml:space="preserve"> History needs to be maintained for the past 5 years.</w:t>
            </w:r>
          </w:p>
          <w:p w14:paraId="409C65F2" w14:textId="23464716" w:rsidR="00BB522E" w:rsidRDefault="00BB522E" w:rsidP="00BB522E">
            <w:pPr>
              <w:rPr>
                <w:sz w:val="22"/>
                <w:szCs w:val="22"/>
              </w:rPr>
            </w:pPr>
            <w:r w:rsidRPr="00BB522E">
              <w:rPr>
                <w:sz w:val="22"/>
                <w:szCs w:val="22"/>
              </w:rPr>
              <w:t xml:space="preserve">2.2.6.2 </w:t>
            </w:r>
            <w:r w:rsidRPr="00B43E43">
              <w:rPr>
                <w:sz w:val="22"/>
                <w:szCs w:val="22"/>
              </w:rPr>
              <w:t>Once the us</w:t>
            </w:r>
            <w:r w:rsidR="00063D0A">
              <w:rPr>
                <w:sz w:val="22"/>
                <w:szCs w:val="22"/>
              </w:rPr>
              <w:t xml:space="preserve">er </w:t>
            </w:r>
            <w:proofErr w:type="gramStart"/>
            <w:r w:rsidR="00063D0A">
              <w:rPr>
                <w:sz w:val="22"/>
                <w:szCs w:val="22"/>
              </w:rPr>
              <w:t xml:space="preserve">selects </w:t>
            </w:r>
            <w:r>
              <w:rPr>
                <w:sz w:val="22"/>
                <w:szCs w:val="22"/>
              </w:rPr>
              <w:t xml:space="preserve"> the</w:t>
            </w:r>
            <w:proofErr w:type="gramEnd"/>
            <w:r>
              <w:rPr>
                <w:sz w:val="22"/>
                <w:szCs w:val="22"/>
              </w:rPr>
              <w:t xml:space="preserve"> Mentor Name,</w:t>
            </w:r>
            <w:r w:rsidRPr="00B43E43">
              <w:rPr>
                <w:sz w:val="22"/>
                <w:szCs w:val="22"/>
              </w:rPr>
              <w:t xml:space="preserve"> the system should </w:t>
            </w:r>
            <w:r>
              <w:rPr>
                <w:sz w:val="22"/>
                <w:szCs w:val="22"/>
              </w:rPr>
              <w:t>display all the existing Activity Logs for the selected Mentor.</w:t>
            </w:r>
            <w:r w:rsidRPr="00B43E43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The following should be displayed:</w:t>
            </w:r>
          </w:p>
          <w:p w14:paraId="1995F2A1" w14:textId="73DA56B4" w:rsidR="00BB522E" w:rsidRDefault="00BB522E" w:rsidP="00BB522E">
            <w:pPr>
              <w:pStyle w:val="ListParagraph"/>
              <w:numPr>
                <w:ilvl w:val="0"/>
                <w:numId w:val="22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Date/time</w:t>
            </w:r>
          </w:p>
          <w:p w14:paraId="1A3D2995" w14:textId="3ED81BE7" w:rsidR="00BB522E" w:rsidRDefault="00BB522E" w:rsidP="00BB522E">
            <w:pPr>
              <w:pStyle w:val="ListParagraph"/>
              <w:numPr>
                <w:ilvl w:val="0"/>
                <w:numId w:val="22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Code</w:t>
            </w:r>
          </w:p>
          <w:p w14:paraId="03B33DB2" w14:textId="47FDA15E" w:rsidR="00BB522E" w:rsidRDefault="00BB522E" w:rsidP="00BB522E">
            <w:pPr>
              <w:pStyle w:val="ListParagraph"/>
              <w:numPr>
                <w:ilvl w:val="0"/>
                <w:numId w:val="22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ime Spent</w:t>
            </w:r>
          </w:p>
          <w:p w14:paraId="682462B8" w14:textId="1D54C736" w:rsidR="00BB522E" w:rsidRDefault="00BB522E" w:rsidP="00BB522E">
            <w:pPr>
              <w:pStyle w:val="ListParagraph"/>
              <w:numPr>
                <w:ilvl w:val="0"/>
                <w:numId w:val="22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munication Type</w:t>
            </w:r>
          </w:p>
          <w:p w14:paraId="586B2FB8" w14:textId="5CE4F95D" w:rsidR="00BB522E" w:rsidRDefault="00BB522E" w:rsidP="00BB522E">
            <w:pPr>
              <w:pStyle w:val="ListParagraph"/>
              <w:numPr>
                <w:ilvl w:val="0"/>
                <w:numId w:val="22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ee &amp; Attendees</w:t>
            </w:r>
          </w:p>
          <w:p w14:paraId="573F4EA8" w14:textId="1E8F98FE" w:rsidR="00BB522E" w:rsidRDefault="00BB522E" w:rsidP="00BB522E">
            <w:pPr>
              <w:pStyle w:val="ListParagraph"/>
              <w:numPr>
                <w:ilvl w:val="0"/>
                <w:numId w:val="22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Mentee Verification</w:t>
            </w:r>
          </w:p>
          <w:p w14:paraId="05ED0006" w14:textId="31A0A02F" w:rsidR="00BB522E" w:rsidRPr="00BB522E" w:rsidRDefault="00BB522E" w:rsidP="00BB522E">
            <w:pPr>
              <w:pStyle w:val="ListParagraph"/>
              <w:numPr>
                <w:ilvl w:val="0"/>
                <w:numId w:val="22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 Comment</w:t>
            </w:r>
          </w:p>
          <w:p w14:paraId="4AFFD978" w14:textId="5F9ED834" w:rsidR="00BB522E" w:rsidRDefault="00BB522E" w:rsidP="00BB522E">
            <w:pPr>
              <w:rPr>
                <w:sz w:val="22"/>
                <w:szCs w:val="22"/>
              </w:rPr>
            </w:pPr>
            <w:r w:rsidRPr="00B43E43">
              <w:rPr>
                <w:sz w:val="22"/>
                <w:szCs w:val="22"/>
              </w:rPr>
              <w:t>2</w:t>
            </w:r>
            <w:r w:rsidR="009B7D9C">
              <w:rPr>
                <w:sz w:val="22"/>
                <w:szCs w:val="22"/>
              </w:rPr>
              <w:t>.2.6</w:t>
            </w:r>
            <w:r w:rsidRPr="00B43E43">
              <w:rPr>
                <w:sz w:val="22"/>
                <w:szCs w:val="22"/>
              </w:rPr>
              <w:t xml:space="preserve">.3 The user should have a “View” option to see detailed </w:t>
            </w:r>
            <w:r w:rsidR="009B7D9C">
              <w:rPr>
                <w:sz w:val="22"/>
                <w:szCs w:val="22"/>
              </w:rPr>
              <w:t>Activity Log</w:t>
            </w:r>
            <w:r w:rsidRPr="00B43E43">
              <w:rPr>
                <w:sz w:val="22"/>
                <w:szCs w:val="22"/>
              </w:rPr>
              <w:t>.</w:t>
            </w:r>
            <w:r>
              <w:rPr>
                <w:sz w:val="22"/>
                <w:szCs w:val="22"/>
              </w:rPr>
              <w:t xml:space="preserve"> The following should be “Displayed” once the user clicks on “View”</w:t>
            </w:r>
            <w:r w:rsidR="00063D0A">
              <w:rPr>
                <w:sz w:val="22"/>
                <w:szCs w:val="22"/>
              </w:rPr>
              <w:t>. (All this data should come from the Activity Logs that the Mentor entered)</w:t>
            </w:r>
          </w:p>
          <w:p w14:paraId="5446A14A" w14:textId="05FC4656" w:rsidR="00BB522E" w:rsidRDefault="009B7D9C" w:rsidP="00BB522E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 (name)</w:t>
            </w:r>
          </w:p>
          <w:p w14:paraId="3A230432" w14:textId="4D088DB8" w:rsidR="009B7D9C" w:rsidRDefault="009B7D9C" w:rsidP="00BB522E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Code</w:t>
            </w:r>
          </w:p>
          <w:p w14:paraId="5C31B6C4" w14:textId="1475C94E" w:rsidR="009B7D9C" w:rsidRDefault="009B7D9C" w:rsidP="00BB522E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Date</w:t>
            </w:r>
          </w:p>
          <w:p w14:paraId="05B882E4" w14:textId="17C4078C" w:rsidR="009B7D9C" w:rsidRDefault="009B7D9C" w:rsidP="00BB522E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time</w:t>
            </w:r>
          </w:p>
          <w:p w14:paraId="56623D61" w14:textId="400E4D04" w:rsidR="009B7D9C" w:rsidRDefault="009B7D9C" w:rsidP="00BB522E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ime spent</w:t>
            </w:r>
          </w:p>
          <w:p w14:paraId="7FAD5908" w14:textId="19C0C24D" w:rsidR="009B7D9C" w:rsidRDefault="009B7D9C" w:rsidP="00BB522E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munication type</w:t>
            </w:r>
          </w:p>
          <w:p w14:paraId="12EABD85" w14:textId="06AB7FB8" w:rsidR="009B7D9C" w:rsidRDefault="009B7D9C" w:rsidP="00BB522E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ther attendees</w:t>
            </w:r>
          </w:p>
          <w:p w14:paraId="7C4F662B" w14:textId="2A3EC945" w:rsidR="009B7D9C" w:rsidRDefault="009B7D9C" w:rsidP="00BB522E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 comment</w:t>
            </w:r>
          </w:p>
          <w:p w14:paraId="45BC3635" w14:textId="241A5DD9" w:rsidR="009B7D9C" w:rsidRPr="00237D0E" w:rsidRDefault="009B7D9C" w:rsidP="00BB522E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Display </w:t>
            </w:r>
            <w:r w:rsidRPr="00237D0E">
              <w:rPr>
                <w:sz w:val="22"/>
                <w:szCs w:val="22"/>
              </w:rPr>
              <w:t xml:space="preserve">the </w:t>
            </w:r>
            <w:r w:rsidR="00581012" w:rsidRPr="00237D0E">
              <w:rPr>
                <w:sz w:val="22"/>
                <w:szCs w:val="22"/>
              </w:rPr>
              <w:t xml:space="preserve">Activity Log </w:t>
            </w:r>
            <w:r w:rsidRPr="00237D0E">
              <w:rPr>
                <w:sz w:val="22"/>
                <w:szCs w:val="22"/>
              </w:rPr>
              <w:t>standards</w:t>
            </w:r>
            <w:r w:rsidR="00063D0A" w:rsidRPr="00237D0E">
              <w:rPr>
                <w:sz w:val="22"/>
                <w:szCs w:val="22"/>
              </w:rPr>
              <w:t xml:space="preserve"> </w:t>
            </w:r>
            <w:proofErr w:type="gramStart"/>
            <w:r w:rsidR="00063D0A" w:rsidRPr="00237D0E">
              <w:rPr>
                <w:sz w:val="22"/>
                <w:szCs w:val="22"/>
              </w:rPr>
              <w:t>( This</w:t>
            </w:r>
            <w:proofErr w:type="gramEnd"/>
            <w:r w:rsidR="00063D0A" w:rsidRPr="00237D0E">
              <w:rPr>
                <w:sz w:val="22"/>
                <w:szCs w:val="22"/>
              </w:rPr>
              <w:t xml:space="preserve"> is set by the Admins in the Admin </w:t>
            </w:r>
            <w:proofErr w:type="spellStart"/>
            <w:r w:rsidR="00063D0A" w:rsidRPr="00237D0E">
              <w:rPr>
                <w:sz w:val="22"/>
                <w:szCs w:val="22"/>
              </w:rPr>
              <w:t>sreens</w:t>
            </w:r>
            <w:proofErr w:type="spellEnd"/>
            <w:r w:rsidR="00063D0A" w:rsidRPr="00237D0E">
              <w:rPr>
                <w:sz w:val="22"/>
                <w:szCs w:val="22"/>
              </w:rPr>
              <w:t>)</w:t>
            </w:r>
          </w:p>
          <w:p w14:paraId="57E6D62F" w14:textId="00C625BC" w:rsidR="0015599A" w:rsidRPr="00237D0E" w:rsidRDefault="00237D0E" w:rsidP="0015599A">
            <w:pPr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 xml:space="preserve">Note: </w:t>
            </w:r>
            <w:r w:rsidR="0015599A" w:rsidRPr="00237D0E">
              <w:rPr>
                <w:b/>
                <w:sz w:val="22"/>
                <w:szCs w:val="22"/>
                <w:u w:val="single"/>
              </w:rPr>
              <w:t>The user should not be able to edit the Activity Logs</w:t>
            </w:r>
          </w:p>
          <w:p w14:paraId="5C15344A" w14:textId="77777777" w:rsidR="00F21799" w:rsidRDefault="00F21799" w:rsidP="007A71B3"/>
        </w:tc>
      </w:tr>
      <w:tr w:rsidR="00F21799" w:rsidRPr="004E2628" w14:paraId="67064AE1" w14:textId="77777777" w:rsidTr="00F21799">
        <w:tc>
          <w:tcPr>
            <w:tcW w:w="2628" w:type="dxa"/>
          </w:tcPr>
          <w:p w14:paraId="440B2645" w14:textId="77777777" w:rsidR="00F21799" w:rsidRDefault="00F21799" w:rsidP="00F21799">
            <w:pPr>
              <w:jc w:val="right"/>
            </w:pPr>
            <w:r>
              <w:lastRenderedPageBreak/>
              <w:t>Alternative Courses:</w:t>
            </w:r>
          </w:p>
        </w:tc>
        <w:tc>
          <w:tcPr>
            <w:tcW w:w="7200" w:type="dxa"/>
          </w:tcPr>
          <w:p w14:paraId="7AC808CB" w14:textId="77777777" w:rsidR="00F21799" w:rsidRPr="004E2628" w:rsidRDefault="00F21799" w:rsidP="00F21799">
            <w:pPr>
              <w:tabs>
                <w:tab w:val="left" w:pos="3870"/>
              </w:tabs>
              <w:spacing w:before="0" w:after="0"/>
              <w:rPr>
                <w:b/>
                <w:sz w:val="22"/>
                <w:szCs w:val="22"/>
                <w:u w:val="single"/>
              </w:rPr>
            </w:pPr>
          </w:p>
        </w:tc>
      </w:tr>
      <w:tr w:rsidR="00F21799" w14:paraId="2DA6A2BE" w14:textId="77777777" w:rsidTr="00F21799">
        <w:tc>
          <w:tcPr>
            <w:tcW w:w="2628" w:type="dxa"/>
          </w:tcPr>
          <w:p w14:paraId="777392BF" w14:textId="77777777" w:rsidR="00F21799" w:rsidRDefault="00F21799" w:rsidP="00F21799">
            <w:pPr>
              <w:jc w:val="right"/>
            </w:pPr>
            <w:r>
              <w:t>Exceptions:</w:t>
            </w:r>
          </w:p>
        </w:tc>
        <w:tc>
          <w:tcPr>
            <w:tcW w:w="7200" w:type="dxa"/>
          </w:tcPr>
          <w:p w14:paraId="27D190A4" w14:textId="77777777" w:rsidR="00F21799" w:rsidRDefault="00F21799" w:rsidP="00F21799"/>
        </w:tc>
      </w:tr>
      <w:tr w:rsidR="00F21799" w14:paraId="0B7BFE95" w14:textId="77777777" w:rsidTr="00F21799">
        <w:tc>
          <w:tcPr>
            <w:tcW w:w="2628" w:type="dxa"/>
          </w:tcPr>
          <w:p w14:paraId="6CBE3195" w14:textId="77777777" w:rsidR="00F21799" w:rsidRDefault="00F21799" w:rsidP="00F21799">
            <w:pPr>
              <w:jc w:val="right"/>
            </w:pPr>
            <w:r>
              <w:t>Special Requirements:</w:t>
            </w:r>
          </w:p>
        </w:tc>
        <w:tc>
          <w:tcPr>
            <w:tcW w:w="7200" w:type="dxa"/>
          </w:tcPr>
          <w:p w14:paraId="578103CF" w14:textId="5D870E75" w:rsidR="00F21799" w:rsidRDefault="005F683D" w:rsidP="00F21799">
            <w:pPr>
              <w:ind w:left="180"/>
            </w:pPr>
            <w:r>
              <w:t>The only difference between the Principal and CIC role is that the CIC should not be able to approve a relationship. Only the Principal can approve a relationship. The CIC will enter the relationship and it should be routed to the Principal for Approval.</w:t>
            </w:r>
          </w:p>
        </w:tc>
      </w:tr>
      <w:tr w:rsidR="00F21799" w:rsidRPr="00DB4692" w14:paraId="1D45C0D5" w14:textId="77777777" w:rsidTr="00F21799">
        <w:trPr>
          <w:trHeight w:val="723"/>
        </w:trPr>
        <w:tc>
          <w:tcPr>
            <w:tcW w:w="2628" w:type="dxa"/>
          </w:tcPr>
          <w:p w14:paraId="2EE26090" w14:textId="77777777" w:rsidR="00F21799" w:rsidRDefault="00F21799" w:rsidP="00F21799">
            <w:pPr>
              <w:jc w:val="right"/>
            </w:pPr>
            <w:r>
              <w:t>Assumptions:</w:t>
            </w:r>
          </w:p>
        </w:tc>
        <w:tc>
          <w:tcPr>
            <w:tcW w:w="7200" w:type="dxa"/>
          </w:tcPr>
          <w:p w14:paraId="3D9F4443" w14:textId="77777777" w:rsidR="00F21799" w:rsidRDefault="00F21799" w:rsidP="00F21799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220A90EA" w14:textId="77777777" w:rsidR="00F21799" w:rsidRDefault="00F21799" w:rsidP="00F21799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0A661AEE" w14:textId="77777777" w:rsidR="00F21799" w:rsidRDefault="00F21799" w:rsidP="00F21799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0A23DF9A" w14:textId="77777777" w:rsidR="00F21799" w:rsidRPr="00DB4692" w:rsidRDefault="00F21799" w:rsidP="00F21799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</w:tc>
      </w:tr>
    </w:tbl>
    <w:p w14:paraId="3785B26A" w14:textId="21F73D43" w:rsidR="00FC503E" w:rsidRDefault="00FC503E" w:rsidP="00FC503E"/>
    <w:p w14:paraId="24F5EA1D" w14:textId="1FC78C2E" w:rsidR="00762C62" w:rsidRDefault="00762C62" w:rsidP="00FC503E"/>
    <w:p w14:paraId="45597DC7" w14:textId="77777777" w:rsidR="00762C62" w:rsidRDefault="00762C62" w:rsidP="00FC503E"/>
    <w:p w14:paraId="1E1A817C" w14:textId="295E1F36" w:rsidR="00370477" w:rsidRDefault="00F21799" w:rsidP="00BF39E3">
      <w:pPr>
        <w:pStyle w:val="Heading2"/>
        <w:numPr>
          <w:ilvl w:val="1"/>
          <w:numId w:val="9"/>
        </w:numPr>
        <w:spacing w:before="0"/>
      </w:pPr>
      <w:bookmarkStart w:id="9" w:name="_Toc496533191"/>
      <w:r>
        <w:t>MENTOR USE CASE</w:t>
      </w:r>
      <w:bookmarkEnd w:id="9"/>
    </w:p>
    <w:p w14:paraId="3D79D542" w14:textId="77777777" w:rsidR="00FC503E" w:rsidRPr="00FC503E" w:rsidRDefault="00FC503E" w:rsidP="00FC503E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7200"/>
      </w:tblGrid>
      <w:tr w:rsidR="00FC503E" w:rsidRPr="00664534" w14:paraId="52BF7C22" w14:textId="77777777" w:rsidTr="00F21799">
        <w:tc>
          <w:tcPr>
            <w:tcW w:w="2628" w:type="dxa"/>
          </w:tcPr>
          <w:p w14:paraId="2216FB6F" w14:textId="77777777" w:rsidR="00FC503E" w:rsidRDefault="00FC503E" w:rsidP="00F21799">
            <w:pPr>
              <w:jc w:val="right"/>
            </w:pPr>
            <w:r>
              <w:lastRenderedPageBreak/>
              <w:t>Actor:</w:t>
            </w:r>
          </w:p>
        </w:tc>
        <w:tc>
          <w:tcPr>
            <w:tcW w:w="7200" w:type="dxa"/>
          </w:tcPr>
          <w:p w14:paraId="66B89881" w14:textId="4641055B" w:rsidR="00FC503E" w:rsidRPr="00664534" w:rsidRDefault="00FC503E" w:rsidP="00F2179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</w:t>
            </w:r>
          </w:p>
        </w:tc>
      </w:tr>
      <w:tr w:rsidR="00FC503E" w:rsidRPr="008A063F" w14:paraId="3CB3847E" w14:textId="77777777" w:rsidTr="00F21799">
        <w:trPr>
          <w:trHeight w:val="2253"/>
        </w:trPr>
        <w:tc>
          <w:tcPr>
            <w:tcW w:w="2628" w:type="dxa"/>
          </w:tcPr>
          <w:p w14:paraId="1709F414" w14:textId="77777777" w:rsidR="00FC503E" w:rsidRDefault="00FC503E" w:rsidP="00F21799">
            <w:pPr>
              <w:jc w:val="right"/>
            </w:pPr>
            <w:r>
              <w:t>Description:</w:t>
            </w:r>
          </w:p>
        </w:tc>
        <w:tc>
          <w:tcPr>
            <w:tcW w:w="7200" w:type="dxa"/>
          </w:tcPr>
          <w:p w14:paraId="73E560EE" w14:textId="182699D5" w:rsidR="00FC503E" w:rsidRDefault="0008094E" w:rsidP="0008094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The </w:t>
            </w:r>
            <w:r w:rsidR="00FC503E">
              <w:rPr>
                <w:sz w:val="22"/>
                <w:szCs w:val="22"/>
              </w:rPr>
              <w:t xml:space="preserve">user </w:t>
            </w:r>
            <w:r>
              <w:rPr>
                <w:sz w:val="22"/>
                <w:szCs w:val="22"/>
              </w:rPr>
              <w:t>should be able to accomplish the following functions:</w:t>
            </w:r>
          </w:p>
          <w:p w14:paraId="6C96B8A0" w14:textId="2A76E6F4" w:rsidR="00FC503E" w:rsidRPr="00F15E36" w:rsidRDefault="0008094E" w:rsidP="00F15E36">
            <w:pPr>
              <w:pStyle w:val="ListParagraph"/>
              <w:numPr>
                <w:ilvl w:val="0"/>
                <w:numId w:val="23"/>
              </w:numPr>
              <w:rPr>
                <w:sz w:val="22"/>
                <w:szCs w:val="22"/>
              </w:rPr>
            </w:pPr>
            <w:r w:rsidRPr="00F15E36">
              <w:rPr>
                <w:sz w:val="22"/>
                <w:szCs w:val="22"/>
              </w:rPr>
              <w:t>Able to view the welcome message having important details as set up by the administrator.</w:t>
            </w:r>
          </w:p>
          <w:p w14:paraId="0E48C7CE" w14:textId="3D3252D8" w:rsidR="00F15E36" w:rsidRPr="00F15E36" w:rsidRDefault="00F15E36" w:rsidP="00F15E36">
            <w:pPr>
              <w:pStyle w:val="ListParagraph"/>
              <w:numPr>
                <w:ilvl w:val="0"/>
                <w:numId w:val="23"/>
              </w:numPr>
              <w:rPr>
                <w:sz w:val="22"/>
                <w:szCs w:val="22"/>
              </w:rPr>
            </w:pPr>
            <w:r w:rsidRPr="00F15E36">
              <w:rPr>
                <w:sz w:val="22"/>
                <w:szCs w:val="22"/>
              </w:rPr>
              <w:t>Able to View Mentee Relationship</w:t>
            </w:r>
          </w:p>
          <w:p w14:paraId="6D35CFC7" w14:textId="07A8FF4C" w:rsidR="00FC503E" w:rsidRPr="00F15E36" w:rsidRDefault="00CA3340" w:rsidP="00F21799">
            <w:pPr>
              <w:pStyle w:val="ListParagraph"/>
              <w:numPr>
                <w:ilvl w:val="0"/>
                <w:numId w:val="23"/>
              </w:numPr>
              <w:rPr>
                <w:color w:val="FF0000"/>
                <w:sz w:val="22"/>
                <w:szCs w:val="22"/>
              </w:rPr>
            </w:pPr>
            <w:r w:rsidRPr="00F15E36">
              <w:rPr>
                <w:sz w:val="22"/>
                <w:szCs w:val="22"/>
              </w:rPr>
              <w:t>Able to</w:t>
            </w:r>
            <w:r w:rsidR="00F15E36" w:rsidRPr="00F15E36">
              <w:rPr>
                <w:sz w:val="22"/>
                <w:szCs w:val="22"/>
              </w:rPr>
              <w:t xml:space="preserve"> Add/V</w:t>
            </w:r>
            <w:r w:rsidRPr="00F15E36">
              <w:rPr>
                <w:sz w:val="22"/>
                <w:szCs w:val="22"/>
              </w:rPr>
              <w:t>iew their own activity logs</w:t>
            </w:r>
          </w:p>
          <w:p w14:paraId="2BAACE46" w14:textId="7118AAA1" w:rsidR="00FC503E" w:rsidRPr="00F15E36" w:rsidRDefault="00FC503E" w:rsidP="00F21799">
            <w:pPr>
              <w:pStyle w:val="ListParagraph"/>
              <w:numPr>
                <w:ilvl w:val="0"/>
                <w:numId w:val="23"/>
              </w:numPr>
              <w:rPr>
                <w:sz w:val="22"/>
                <w:szCs w:val="22"/>
              </w:rPr>
            </w:pPr>
            <w:r w:rsidRPr="00F15E36">
              <w:rPr>
                <w:sz w:val="22"/>
                <w:szCs w:val="22"/>
              </w:rPr>
              <w:t xml:space="preserve"> </w:t>
            </w:r>
            <w:r w:rsidR="00F15E36">
              <w:rPr>
                <w:sz w:val="22"/>
                <w:szCs w:val="22"/>
              </w:rPr>
              <w:t>Able to view reports</w:t>
            </w:r>
          </w:p>
          <w:p w14:paraId="4470F6A9" w14:textId="1DC48350" w:rsidR="00F15E36" w:rsidRPr="00F15E36" w:rsidRDefault="00F15E36" w:rsidP="00F15E36">
            <w:pPr>
              <w:rPr>
                <w:color w:val="FF0000"/>
                <w:sz w:val="22"/>
                <w:szCs w:val="22"/>
              </w:rPr>
            </w:pPr>
            <w:r w:rsidRPr="00F15E36">
              <w:rPr>
                <w:sz w:val="22"/>
                <w:szCs w:val="22"/>
              </w:rPr>
              <w:t>Note: Taking out Mentor Profile from the previous screens and renaming Mentee Profile to “Mentee Relationship”.</w:t>
            </w:r>
          </w:p>
        </w:tc>
      </w:tr>
      <w:tr w:rsidR="00FC503E" w:rsidRPr="003E298B" w14:paraId="3CE26779" w14:textId="77777777" w:rsidTr="00F21799">
        <w:tc>
          <w:tcPr>
            <w:tcW w:w="2628" w:type="dxa"/>
          </w:tcPr>
          <w:p w14:paraId="4DEE9A1C" w14:textId="77777777" w:rsidR="00FC503E" w:rsidRDefault="00FC503E" w:rsidP="00F21799">
            <w:pPr>
              <w:jc w:val="right"/>
            </w:pPr>
            <w:r>
              <w:t>Preconditions:</w:t>
            </w:r>
          </w:p>
        </w:tc>
        <w:tc>
          <w:tcPr>
            <w:tcW w:w="7200" w:type="dxa"/>
          </w:tcPr>
          <w:p w14:paraId="559AF0D3" w14:textId="39067196" w:rsidR="00FC503E" w:rsidRPr="003E298B" w:rsidRDefault="00F15E36" w:rsidP="00F21799">
            <w:pPr>
              <w:pStyle w:val="ListParagraph"/>
              <w:numPr>
                <w:ilvl w:val="0"/>
                <w:numId w:val="2"/>
              </w:numPr>
              <w:spacing w:before="0" w:after="0" w:line="240" w:lineRule="auto"/>
              <w:rPr>
                <w:rFonts w:cstheme="minorHAnsi"/>
                <w:bCs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User is logged in</w:t>
            </w:r>
            <w:r w:rsidR="00CA3340">
              <w:rPr>
                <w:rFonts w:cstheme="minorHAnsi"/>
                <w:sz w:val="22"/>
                <w:szCs w:val="22"/>
              </w:rPr>
              <w:t xml:space="preserve"> and has been assigned the Mentor role.</w:t>
            </w:r>
          </w:p>
          <w:p w14:paraId="3415A186" w14:textId="77777777" w:rsidR="00FC503E" w:rsidRPr="003E298B" w:rsidRDefault="00FC503E" w:rsidP="00F21799">
            <w:pPr>
              <w:pStyle w:val="ListParagraph"/>
              <w:spacing w:before="0" w:after="0" w:line="240" w:lineRule="auto"/>
              <w:ind w:left="1152"/>
              <w:rPr>
                <w:rFonts w:cstheme="minorHAnsi"/>
                <w:bCs/>
                <w:sz w:val="22"/>
                <w:szCs w:val="22"/>
              </w:rPr>
            </w:pPr>
          </w:p>
        </w:tc>
      </w:tr>
      <w:tr w:rsidR="00FC503E" w:rsidRPr="0092476C" w14:paraId="131F5240" w14:textId="77777777" w:rsidTr="00F21799">
        <w:tc>
          <w:tcPr>
            <w:tcW w:w="2628" w:type="dxa"/>
          </w:tcPr>
          <w:p w14:paraId="54A865F9" w14:textId="77777777" w:rsidR="00FC503E" w:rsidRDefault="00FC503E" w:rsidP="00F21799">
            <w:pPr>
              <w:jc w:val="right"/>
            </w:pPr>
            <w:r>
              <w:t>Postconditions:</w:t>
            </w:r>
          </w:p>
        </w:tc>
        <w:tc>
          <w:tcPr>
            <w:tcW w:w="7200" w:type="dxa"/>
          </w:tcPr>
          <w:p w14:paraId="5B5CD334" w14:textId="77777777" w:rsidR="00FC503E" w:rsidRPr="0092476C" w:rsidRDefault="00FC503E" w:rsidP="00F21799">
            <w:pPr>
              <w:pStyle w:val="ListParagraph"/>
              <w:spacing w:before="0" w:after="0" w:line="252" w:lineRule="auto"/>
              <w:ind w:left="425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 xml:space="preserve">The user is successful in carrying out </w:t>
            </w:r>
            <w:proofErr w:type="gramStart"/>
            <w:r>
              <w:rPr>
                <w:rFonts w:cstheme="minorHAnsi"/>
                <w:sz w:val="22"/>
                <w:szCs w:val="22"/>
              </w:rPr>
              <w:t>all of</w:t>
            </w:r>
            <w:proofErr w:type="gramEnd"/>
            <w:r>
              <w:rPr>
                <w:rFonts w:cstheme="minorHAnsi"/>
                <w:sz w:val="22"/>
                <w:szCs w:val="22"/>
              </w:rPr>
              <w:t xml:space="preserve"> the options mentioned in the Description section.</w:t>
            </w:r>
          </w:p>
        </w:tc>
      </w:tr>
      <w:tr w:rsidR="00FC503E" w:rsidRPr="00F80B27" w14:paraId="77040FE4" w14:textId="77777777" w:rsidTr="00F21799">
        <w:tc>
          <w:tcPr>
            <w:tcW w:w="2628" w:type="dxa"/>
          </w:tcPr>
          <w:p w14:paraId="33A32B5B" w14:textId="77777777" w:rsidR="00FC503E" w:rsidRDefault="00FC503E" w:rsidP="00F21799">
            <w:pPr>
              <w:jc w:val="right"/>
            </w:pPr>
            <w:r>
              <w:t>Frequency of Use:</w:t>
            </w:r>
          </w:p>
        </w:tc>
        <w:tc>
          <w:tcPr>
            <w:tcW w:w="7200" w:type="dxa"/>
          </w:tcPr>
          <w:p w14:paraId="15C30E30" w14:textId="77777777" w:rsidR="00FC503E" w:rsidRPr="00F80B27" w:rsidRDefault="00FC503E" w:rsidP="00F2179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tinuous Usage</w:t>
            </w:r>
          </w:p>
        </w:tc>
      </w:tr>
      <w:tr w:rsidR="00FC503E" w14:paraId="2CDC2476" w14:textId="77777777" w:rsidTr="00F21799">
        <w:tc>
          <w:tcPr>
            <w:tcW w:w="2628" w:type="dxa"/>
          </w:tcPr>
          <w:p w14:paraId="71E29077" w14:textId="77777777" w:rsidR="00FC503E" w:rsidRDefault="00FC503E" w:rsidP="00F21799">
            <w:pPr>
              <w:jc w:val="right"/>
            </w:pPr>
            <w:r>
              <w:t>Normal Course of Events:</w:t>
            </w:r>
          </w:p>
        </w:tc>
        <w:tc>
          <w:tcPr>
            <w:tcW w:w="7200" w:type="dxa"/>
          </w:tcPr>
          <w:p w14:paraId="1BCD2223" w14:textId="697BA081" w:rsidR="00FC503E" w:rsidRDefault="001200EC" w:rsidP="00F21799">
            <w:pPr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3.1</w:t>
            </w:r>
            <w:r w:rsidR="00D943BA">
              <w:rPr>
                <w:b/>
                <w:sz w:val="22"/>
                <w:szCs w:val="22"/>
                <w:u w:val="single"/>
              </w:rPr>
              <w:t xml:space="preserve"> View Welcome page</w:t>
            </w:r>
          </w:p>
          <w:p w14:paraId="27A36AC3" w14:textId="6924B3B8" w:rsidR="00FC503E" w:rsidRDefault="003E03AA" w:rsidP="00F21799">
            <w:pPr>
              <w:tabs>
                <w:tab w:val="left" w:pos="1875"/>
              </w:tabs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2.3.1.1</w:t>
            </w:r>
            <w:r w:rsidR="00FC503E" w:rsidRPr="006652DD">
              <w:rPr>
                <w:sz w:val="22"/>
                <w:szCs w:val="22"/>
              </w:rPr>
              <w:t xml:space="preserve">  </w:t>
            </w:r>
            <w:r w:rsidR="00D943BA">
              <w:rPr>
                <w:sz w:val="22"/>
                <w:szCs w:val="22"/>
              </w:rPr>
              <w:t>User</w:t>
            </w:r>
            <w:proofErr w:type="gramEnd"/>
            <w:r w:rsidR="00D943BA">
              <w:rPr>
                <w:sz w:val="22"/>
                <w:szCs w:val="22"/>
              </w:rPr>
              <w:t xml:space="preserve"> logs in to the application, </w:t>
            </w:r>
            <w:r>
              <w:rPr>
                <w:sz w:val="22"/>
                <w:szCs w:val="22"/>
              </w:rPr>
              <w:t>the welcome page is displayed. The verbiage for the message should be editable by the Admin.</w:t>
            </w:r>
          </w:p>
          <w:p w14:paraId="60A20C2D" w14:textId="365060B2" w:rsidR="00FC503E" w:rsidRDefault="00275880" w:rsidP="003E03AA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3.2 Mentee Relationship</w:t>
            </w:r>
          </w:p>
          <w:p w14:paraId="449A635B" w14:textId="0A7536E2" w:rsidR="00111E7F" w:rsidRDefault="00111E7F" w:rsidP="003E03AA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111E7F">
              <w:rPr>
                <w:sz w:val="22"/>
                <w:szCs w:val="22"/>
              </w:rPr>
              <w:t xml:space="preserve">2.3.2.1 The user clicks on the Mentee Relationship </w:t>
            </w:r>
            <w:proofErr w:type="gramStart"/>
            <w:r w:rsidRPr="00111E7F">
              <w:rPr>
                <w:sz w:val="22"/>
                <w:szCs w:val="22"/>
              </w:rPr>
              <w:t>link,</w:t>
            </w:r>
            <w:proofErr w:type="gramEnd"/>
            <w:r w:rsidRPr="00111E7F">
              <w:rPr>
                <w:sz w:val="22"/>
                <w:szCs w:val="22"/>
              </w:rPr>
              <w:t xml:space="preserve"> the system displays</w:t>
            </w:r>
            <w:r w:rsidR="001C65EE">
              <w:rPr>
                <w:sz w:val="22"/>
                <w:szCs w:val="22"/>
              </w:rPr>
              <w:t xml:space="preserve"> all the Mentee names assigned to the Mentor.</w:t>
            </w:r>
          </w:p>
          <w:p w14:paraId="4DC73EDD" w14:textId="7A0BC63F" w:rsidR="001C65EE" w:rsidRDefault="001C65EE" w:rsidP="003E03AA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2.2 The user selects the Mentee Name and the “Mentor Agreement” is displayed</w:t>
            </w:r>
            <w:r w:rsidR="001D7744">
              <w:rPr>
                <w:sz w:val="22"/>
                <w:szCs w:val="22"/>
              </w:rPr>
              <w:t>.</w:t>
            </w:r>
          </w:p>
          <w:p w14:paraId="30C1672F" w14:textId="227DA2EF" w:rsidR="001D7744" w:rsidRDefault="001D7744" w:rsidP="003E03AA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2.3 The User</w:t>
            </w:r>
            <w:r w:rsidR="00F3721D">
              <w:rPr>
                <w:sz w:val="22"/>
                <w:szCs w:val="22"/>
              </w:rPr>
              <w:t xml:space="preserve"> should have an option to either</w:t>
            </w:r>
            <w:r>
              <w:rPr>
                <w:sz w:val="22"/>
                <w:szCs w:val="22"/>
              </w:rPr>
              <w:t xml:space="preserve"> “Accept” or “Reject” </w:t>
            </w:r>
            <w:r w:rsidR="00F3721D">
              <w:rPr>
                <w:sz w:val="22"/>
                <w:szCs w:val="22"/>
              </w:rPr>
              <w:t>the agreement.</w:t>
            </w:r>
          </w:p>
          <w:p w14:paraId="48E07767" w14:textId="0EC25C2B" w:rsidR="00382B7D" w:rsidRPr="00382B7D" w:rsidRDefault="00382B7D" w:rsidP="003E03AA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 w:rsidRPr="00382B7D">
              <w:rPr>
                <w:b/>
                <w:sz w:val="22"/>
                <w:szCs w:val="22"/>
                <w:u w:val="single"/>
              </w:rPr>
              <w:t>2.3.3 Activity Logs</w:t>
            </w:r>
          </w:p>
          <w:p w14:paraId="5F3A64F6" w14:textId="15F546AF" w:rsidR="00111E7F" w:rsidRDefault="00382B7D" w:rsidP="003E03AA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382B7D">
              <w:rPr>
                <w:sz w:val="22"/>
                <w:szCs w:val="22"/>
              </w:rPr>
              <w:t>2.3.3.1 The user clicks on the “Activity Log” link. The system should display a grid with all the existing Activity logs for the Mentor. The grid should have the following columns:</w:t>
            </w:r>
          </w:p>
          <w:p w14:paraId="7DA55C78" w14:textId="11D6C873" w:rsidR="00382B7D" w:rsidRDefault="00382B7D" w:rsidP="00382B7D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Date</w:t>
            </w:r>
          </w:p>
          <w:p w14:paraId="2B9C15C9" w14:textId="7FBDE23B" w:rsidR="00382B7D" w:rsidRDefault="00382B7D" w:rsidP="00382B7D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Code</w:t>
            </w:r>
          </w:p>
          <w:p w14:paraId="180BE8B7" w14:textId="20E75AE8" w:rsidR="00382B7D" w:rsidRDefault="00AF3153" w:rsidP="00382B7D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ime Spent</w:t>
            </w:r>
          </w:p>
          <w:p w14:paraId="66972AE1" w14:textId="61003897" w:rsidR="00AF3153" w:rsidRDefault="00AF3153" w:rsidP="00382B7D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Communication Type</w:t>
            </w:r>
          </w:p>
          <w:p w14:paraId="6087D278" w14:textId="49CA47E9" w:rsidR="00AF3153" w:rsidRPr="007A71B3" w:rsidRDefault="00AF3153" w:rsidP="00382B7D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M</w:t>
            </w:r>
            <w:r w:rsidR="004C22D9" w:rsidRPr="007A71B3">
              <w:rPr>
                <w:sz w:val="22"/>
                <w:szCs w:val="22"/>
              </w:rPr>
              <w:t xml:space="preserve">entees </w:t>
            </w:r>
          </w:p>
          <w:p w14:paraId="613181C8" w14:textId="19FF1DF0" w:rsidR="00AF3153" w:rsidRDefault="00AF3153" w:rsidP="00382B7D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 Comments</w:t>
            </w:r>
          </w:p>
          <w:p w14:paraId="6B2C4292" w14:textId="42254ED0" w:rsidR="00AF3153" w:rsidRDefault="00AF3153" w:rsidP="00AF3153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3.2 The Mentor should be able to edit the activity logs for ONLY the current month/window as set by the administrator in the CBM standards section of the Administration screen. All the other log entries should be View/read only.</w:t>
            </w:r>
          </w:p>
          <w:p w14:paraId="2C4D5017" w14:textId="19EDB64E" w:rsidR="00F10E64" w:rsidRPr="00F10E64" w:rsidRDefault="00F10E64" w:rsidP="00AF3153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sz w:val="22"/>
                <w:szCs w:val="22"/>
              </w:rPr>
              <w:t xml:space="preserve">2.3.3.3 </w:t>
            </w:r>
            <w:r w:rsidRPr="00F10E64">
              <w:rPr>
                <w:b/>
                <w:sz w:val="22"/>
                <w:szCs w:val="22"/>
                <w:u w:val="single"/>
              </w:rPr>
              <w:t>Add Activity Logs</w:t>
            </w:r>
          </w:p>
          <w:p w14:paraId="061B256F" w14:textId="3FAEFCE9" w:rsidR="00382B7D" w:rsidRDefault="00F10E64" w:rsidP="003E03AA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</w:t>
            </w:r>
            <w:r w:rsidRPr="00F10E64">
              <w:rPr>
                <w:sz w:val="22"/>
                <w:szCs w:val="22"/>
              </w:rPr>
              <w:t>2.3.3.3.1 The User clicks on the “Add Log Entry”</w:t>
            </w:r>
            <w:r>
              <w:rPr>
                <w:sz w:val="22"/>
                <w:szCs w:val="22"/>
              </w:rPr>
              <w:t xml:space="preserve"> link, the system displays all the mentees assigned to the Mentor. The user select</w:t>
            </w:r>
            <w:r w:rsidR="00F27D86">
              <w:rPr>
                <w:sz w:val="22"/>
                <w:szCs w:val="22"/>
              </w:rPr>
              <w:t>s a mentee.</w:t>
            </w:r>
          </w:p>
          <w:p w14:paraId="372956C7" w14:textId="3D25BFF1" w:rsidR="00F27D86" w:rsidRDefault="00F27D86" w:rsidP="003E03AA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2.3.3.3.2 The following information needs to be filled in by the Mentor:</w:t>
            </w:r>
          </w:p>
          <w:p w14:paraId="6C41634E" w14:textId="5E5EE51E" w:rsidR="00F27D86" w:rsidRDefault="00F27D86" w:rsidP="00F27D86">
            <w:pPr>
              <w:pStyle w:val="ListParagraph"/>
              <w:numPr>
                <w:ilvl w:val="0"/>
                <w:numId w:val="36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Code: Dropdown populated with the values set by the Admin in the administration section.</w:t>
            </w:r>
          </w:p>
          <w:p w14:paraId="798886F6" w14:textId="6713958A" w:rsidR="00F27D86" w:rsidRDefault="00F27D86" w:rsidP="00F27D86">
            <w:pPr>
              <w:pStyle w:val="ListParagraph"/>
              <w:numPr>
                <w:ilvl w:val="0"/>
                <w:numId w:val="36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Date: The date that the Activity took place.</w:t>
            </w:r>
          </w:p>
          <w:p w14:paraId="755CB8EE" w14:textId="67A268C7" w:rsidR="00F27D86" w:rsidRDefault="00F27D86" w:rsidP="00F27D86">
            <w:pPr>
              <w:pStyle w:val="ListParagraph"/>
              <w:numPr>
                <w:ilvl w:val="0"/>
                <w:numId w:val="36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time: the time that the Activity took place.</w:t>
            </w:r>
          </w:p>
          <w:p w14:paraId="5C9A96E6" w14:textId="5CBEFE5B" w:rsidR="00F27D86" w:rsidRDefault="00F27D86" w:rsidP="00F27D86">
            <w:pPr>
              <w:pStyle w:val="ListParagraph"/>
              <w:numPr>
                <w:ilvl w:val="0"/>
                <w:numId w:val="36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ime Spent: The amount of time that was spent on the activity.</w:t>
            </w:r>
          </w:p>
          <w:p w14:paraId="2630DB1A" w14:textId="4B004042" w:rsidR="00F27D86" w:rsidRPr="007A71B3" w:rsidRDefault="00F27D86" w:rsidP="00F27D86">
            <w:pPr>
              <w:pStyle w:val="ListParagraph"/>
              <w:numPr>
                <w:ilvl w:val="0"/>
                <w:numId w:val="36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 xml:space="preserve">Communication Type: </w:t>
            </w:r>
            <w:r w:rsidR="00D617B0" w:rsidRPr="007A71B3">
              <w:rPr>
                <w:sz w:val="22"/>
                <w:szCs w:val="22"/>
              </w:rPr>
              <w:t>Group or Mentee (</w:t>
            </w:r>
            <w:proofErr w:type="spellStart"/>
            <w:r w:rsidR="00D617B0" w:rsidRPr="007A71B3">
              <w:rPr>
                <w:sz w:val="22"/>
                <w:szCs w:val="22"/>
              </w:rPr>
              <w:t>radiobutton</w:t>
            </w:r>
            <w:proofErr w:type="spellEnd"/>
            <w:r w:rsidR="00D617B0" w:rsidRPr="007A71B3">
              <w:rPr>
                <w:sz w:val="22"/>
                <w:szCs w:val="22"/>
              </w:rPr>
              <w:t xml:space="preserve">). </w:t>
            </w:r>
            <w:r w:rsidR="004C22D9" w:rsidRPr="007A71B3">
              <w:rPr>
                <w:sz w:val="22"/>
                <w:szCs w:val="22"/>
              </w:rPr>
              <w:t>If the user selects “Group”, the system should allow for multiple mentees to be added to the log. The log will then be attached to every mentee designated.</w:t>
            </w:r>
          </w:p>
          <w:p w14:paraId="32130C47" w14:textId="2CFE7685" w:rsidR="001D2D4A" w:rsidRDefault="001D2D4A" w:rsidP="00F27D86">
            <w:pPr>
              <w:pStyle w:val="ListParagraph"/>
              <w:numPr>
                <w:ilvl w:val="0"/>
                <w:numId w:val="36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dd Mentees to Log Entry: If there were multiple mentees involved in the Activity, the user can select their names from the dropdown.</w:t>
            </w:r>
          </w:p>
          <w:p w14:paraId="33D1461C" w14:textId="73DCE786" w:rsidR="003D40F5" w:rsidRDefault="003D40F5" w:rsidP="00F27D86">
            <w:pPr>
              <w:pStyle w:val="ListParagraph"/>
              <w:numPr>
                <w:ilvl w:val="0"/>
                <w:numId w:val="36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entor Explanation: The mentor types in the </w:t>
            </w:r>
            <w:proofErr w:type="spellStart"/>
            <w:r>
              <w:rPr>
                <w:sz w:val="22"/>
                <w:szCs w:val="22"/>
              </w:rPr>
              <w:t>the</w:t>
            </w:r>
            <w:proofErr w:type="spellEnd"/>
            <w:r>
              <w:rPr>
                <w:sz w:val="22"/>
                <w:szCs w:val="22"/>
              </w:rPr>
              <w:t xml:space="preserve"> details of the Activity, this should be a maximum of 100 characters.</w:t>
            </w:r>
          </w:p>
          <w:p w14:paraId="598F2DF1" w14:textId="33850B80" w:rsidR="00F638CF" w:rsidRPr="007A71B3" w:rsidRDefault="00C346B9" w:rsidP="007A71B3">
            <w:pPr>
              <w:pStyle w:val="ListParagraph"/>
              <w:numPr>
                <w:ilvl w:val="0"/>
                <w:numId w:val="36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 xml:space="preserve">Activity Log </w:t>
            </w:r>
            <w:r w:rsidR="00F638CF" w:rsidRPr="007A71B3">
              <w:rPr>
                <w:sz w:val="22"/>
                <w:szCs w:val="22"/>
              </w:rPr>
              <w:t xml:space="preserve">Standards: The user selects checkboxes </w:t>
            </w:r>
            <w:r w:rsidR="00F62554" w:rsidRPr="007A71B3">
              <w:rPr>
                <w:sz w:val="22"/>
                <w:szCs w:val="22"/>
              </w:rPr>
              <w:t xml:space="preserve">with IP/PE criteria. </w:t>
            </w:r>
            <w:r w:rsidR="0074749E" w:rsidRPr="007A71B3">
              <w:rPr>
                <w:sz w:val="22"/>
                <w:szCs w:val="22"/>
              </w:rPr>
              <w:t xml:space="preserve">The IP/PE criteria will change very rarely, the </w:t>
            </w:r>
            <w:proofErr w:type="spellStart"/>
            <w:r w:rsidR="0074749E" w:rsidRPr="007A71B3">
              <w:rPr>
                <w:sz w:val="22"/>
                <w:szCs w:val="22"/>
              </w:rPr>
              <w:t>Adim</w:t>
            </w:r>
            <w:proofErr w:type="spellEnd"/>
            <w:r w:rsidR="0074749E" w:rsidRPr="007A71B3">
              <w:rPr>
                <w:sz w:val="22"/>
                <w:szCs w:val="22"/>
              </w:rPr>
              <w:t xml:space="preserve"> should have the capability to update it in case it changes</w:t>
            </w:r>
            <w:r w:rsidR="00F62554" w:rsidRPr="007A71B3">
              <w:rPr>
                <w:sz w:val="22"/>
                <w:szCs w:val="22"/>
              </w:rPr>
              <w:t>.</w:t>
            </w:r>
          </w:p>
          <w:p w14:paraId="7F38FA15" w14:textId="263B74F9" w:rsidR="0093433E" w:rsidRDefault="0093433E" w:rsidP="0093433E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93433E">
              <w:rPr>
                <w:sz w:val="22"/>
                <w:szCs w:val="22"/>
              </w:rPr>
              <w:t xml:space="preserve">The mentor clicks on Save and the Activity Log is </w:t>
            </w:r>
            <w:proofErr w:type="gramStart"/>
            <w:r w:rsidRPr="0093433E">
              <w:rPr>
                <w:sz w:val="22"/>
                <w:szCs w:val="22"/>
              </w:rPr>
              <w:t>entered into</w:t>
            </w:r>
            <w:proofErr w:type="gramEnd"/>
            <w:r w:rsidRPr="0093433E">
              <w:rPr>
                <w:sz w:val="22"/>
                <w:szCs w:val="22"/>
              </w:rPr>
              <w:t xml:space="preserve"> the grid.</w:t>
            </w:r>
          </w:p>
          <w:p w14:paraId="1C5B0480" w14:textId="77777777" w:rsidR="009F3B90" w:rsidRPr="0093433E" w:rsidRDefault="009F3B90" w:rsidP="0093433E">
            <w:pPr>
              <w:tabs>
                <w:tab w:val="left" w:pos="1875"/>
              </w:tabs>
              <w:rPr>
                <w:sz w:val="22"/>
                <w:szCs w:val="22"/>
              </w:rPr>
            </w:pPr>
          </w:p>
          <w:p w14:paraId="53E6DF58" w14:textId="0ED49FBC" w:rsidR="000B3F61" w:rsidRPr="00275880" w:rsidRDefault="000B3F61" w:rsidP="00275880">
            <w:pPr>
              <w:tabs>
                <w:tab w:val="left" w:pos="1875"/>
              </w:tabs>
              <w:rPr>
                <w:sz w:val="22"/>
                <w:szCs w:val="22"/>
              </w:rPr>
            </w:pPr>
          </w:p>
          <w:p w14:paraId="3AF38FB0" w14:textId="77777777" w:rsidR="00FC503E" w:rsidRDefault="00FC503E" w:rsidP="00F21799">
            <w:pPr>
              <w:tabs>
                <w:tab w:val="left" w:pos="1875"/>
              </w:tabs>
            </w:pPr>
          </w:p>
        </w:tc>
      </w:tr>
      <w:tr w:rsidR="00FC503E" w:rsidRPr="004E2628" w14:paraId="0763CCFC" w14:textId="77777777" w:rsidTr="00F21799">
        <w:tc>
          <w:tcPr>
            <w:tcW w:w="2628" w:type="dxa"/>
          </w:tcPr>
          <w:p w14:paraId="146F8E53" w14:textId="77777777" w:rsidR="00FC503E" w:rsidRDefault="00FC503E" w:rsidP="00F21799">
            <w:pPr>
              <w:jc w:val="right"/>
            </w:pPr>
            <w:r>
              <w:lastRenderedPageBreak/>
              <w:t>Alternative Courses:</w:t>
            </w:r>
          </w:p>
        </w:tc>
        <w:tc>
          <w:tcPr>
            <w:tcW w:w="7200" w:type="dxa"/>
          </w:tcPr>
          <w:p w14:paraId="16B3B642" w14:textId="77777777" w:rsidR="00FC503E" w:rsidRPr="004E2628" w:rsidRDefault="00FC503E" w:rsidP="00F21799">
            <w:pPr>
              <w:tabs>
                <w:tab w:val="left" w:pos="3870"/>
              </w:tabs>
              <w:spacing w:before="0" w:after="0"/>
              <w:rPr>
                <w:b/>
                <w:sz w:val="22"/>
                <w:szCs w:val="22"/>
                <w:u w:val="single"/>
              </w:rPr>
            </w:pPr>
          </w:p>
        </w:tc>
      </w:tr>
      <w:tr w:rsidR="00FC503E" w14:paraId="6B18C688" w14:textId="77777777" w:rsidTr="00F21799">
        <w:tc>
          <w:tcPr>
            <w:tcW w:w="2628" w:type="dxa"/>
          </w:tcPr>
          <w:p w14:paraId="1ABB8C35" w14:textId="77777777" w:rsidR="00FC503E" w:rsidRDefault="00FC503E" w:rsidP="00F21799">
            <w:pPr>
              <w:jc w:val="right"/>
            </w:pPr>
            <w:r>
              <w:lastRenderedPageBreak/>
              <w:t>Exceptions:</w:t>
            </w:r>
          </w:p>
        </w:tc>
        <w:tc>
          <w:tcPr>
            <w:tcW w:w="7200" w:type="dxa"/>
          </w:tcPr>
          <w:p w14:paraId="27FE8A9F" w14:textId="77777777" w:rsidR="00FC503E" w:rsidRDefault="00FC503E" w:rsidP="00F21799"/>
        </w:tc>
      </w:tr>
      <w:tr w:rsidR="00FC503E" w14:paraId="14B890F2" w14:textId="77777777" w:rsidTr="00F21799">
        <w:tc>
          <w:tcPr>
            <w:tcW w:w="2628" w:type="dxa"/>
          </w:tcPr>
          <w:p w14:paraId="30854844" w14:textId="77777777" w:rsidR="00FC503E" w:rsidRDefault="00FC503E" w:rsidP="00F21799">
            <w:pPr>
              <w:jc w:val="right"/>
            </w:pPr>
            <w:r>
              <w:t>Special Requirements:</w:t>
            </w:r>
          </w:p>
        </w:tc>
        <w:tc>
          <w:tcPr>
            <w:tcW w:w="7200" w:type="dxa"/>
          </w:tcPr>
          <w:p w14:paraId="04323219" w14:textId="77777777" w:rsidR="00FC503E" w:rsidRDefault="00FC503E" w:rsidP="00F21799">
            <w:pPr>
              <w:ind w:left="180"/>
            </w:pPr>
          </w:p>
        </w:tc>
      </w:tr>
      <w:tr w:rsidR="00FC503E" w:rsidRPr="00DB4692" w14:paraId="75C92A44" w14:textId="77777777" w:rsidTr="00F21799">
        <w:trPr>
          <w:trHeight w:val="723"/>
        </w:trPr>
        <w:tc>
          <w:tcPr>
            <w:tcW w:w="2628" w:type="dxa"/>
          </w:tcPr>
          <w:p w14:paraId="079D5FAC" w14:textId="77777777" w:rsidR="00FC503E" w:rsidRDefault="00FC503E" w:rsidP="00F21799">
            <w:pPr>
              <w:jc w:val="right"/>
            </w:pPr>
            <w:r>
              <w:t>Assumptions:</w:t>
            </w:r>
          </w:p>
        </w:tc>
        <w:tc>
          <w:tcPr>
            <w:tcW w:w="7200" w:type="dxa"/>
          </w:tcPr>
          <w:p w14:paraId="3B6BEF19" w14:textId="77777777" w:rsidR="00FC503E" w:rsidRDefault="00FC503E" w:rsidP="00F21799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36C072F7" w14:textId="77777777" w:rsidR="00FC503E" w:rsidRDefault="00FC503E" w:rsidP="00F21799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10074241" w14:textId="77777777" w:rsidR="00FC503E" w:rsidRDefault="00FC503E" w:rsidP="00F21799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018566E6" w14:textId="77777777" w:rsidR="00FC503E" w:rsidRPr="00DB4692" w:rsidRDefault="00FC503E" w:rsidP="00F21799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</w:tc>
      </w:tr>
    </w:tbl>
    <w:p w14:paraId="0217B7FD" w14:textId="6F67FFD7" w:rsidR="00157278" w:rsidRDefault="00157278" w:rsidP="001D7DFC">
      <w:pPr>
        <w:spacing w:before="100" w:beforeAutospacing="1" w:after="100" w:afterAutospacing="1" w:line="240" w:lineRule="auto"/>
        <w:rPr>
          <w:sz w:val="22"/>
          <w:szCs w:val="22"/>
        </w:rPr>
      </w:pPr>
    </w:p>
    <w:p w14:paraId="3CA938E5" w14:textId="21E218E3" w:rsidR="00F37EF4" w:rsidRDefault="00F37EF4" w:rsidP="00832BBB">
      <w:pPr>
        <w:spacing w:before="100" w:beforeAutospacing="1" w:after="100" w:afterAutospacing="1" w:line="240" w:lineRule="auto"/>
        <w:rPr>
          <w:sz w:val="22"/>
          <w:szCs w:val="22"/>
        </w:rPr>
      </w:pPr>
    </w:p>
    <w:p w14:paraId="4C337956" w14:textId="57A48252" w:rsidR="0045284A" w:rsidRDefault="007D2EB7" w:rsidP="00BF39E3">
      <w:pPr>
        <w:pStyle w:val="Heading2"/>
        <w:numPr>
          <w:ilvl w:val="1"/>
          <w:numId w:val="9"/>
        </w:numPr>
        <w:spacing w:before="0"/>
      </w:pPr>
      <w:bookmarkStart w:id="10" w:name="_Toc496533192"/>
      <w:r>
        <w:t>ADMIN USE CASE</w:t>
      </w:r>
      <w:bookmarkEnd w:id="10"/>
    </w:p>
    <w:p w14:paraId="06BCBC9C" w14:textId="77777777" w:rsidR="007D2EB7" w:rsidRPr="007D2EB7" w:rsidRDefault="007D2EB7" w:rsidP="007D2EB7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7200"/>
      </w:tblGrid>
      <w:tr w:rsidR="007D2EB7" w:rsidRPr="00664534" w14:paraId="63D5F563" w14:textId="77777777" w:rsidTr="004F6ADE">
        <w:tc>
          <w:tcPr>
            <w:tcW w:w="2628" w:type="dxa"/>
          </w:tcPr>
          <w:p w14:paraId="4A14559A" w14:textId="77777777" w:rsidR="007D2EB7" w:rsidRDefault="007D2EB7" w:rsidP="004F6ADE">
            <w:pPr>
              <w:jc w:val="right"/>
            </w:pPr>
            <w:r>
              <w:t>Actor:</w:t>
            </w:r>
          </w:p>
        </w:tc>
        <w:tc>
          <w:tcPr>
            <w:tcW w:w="7200" w:type="dxa"/>
          </w:tcPr>
          <w:p w14:paraId="0924CCEA" w14:textId="0D51844C" w:rsidR="007D2EB7" w:rsidRPr="00664534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dministrator</w:t>
            </w:r>
          </w:p>
        </w:tc>
      </w:tr>
      <w:tr w:rsidR="007D2EB7" w:rsidRPr="008A063F" w14:paraId="7A0DD226" w14:textId="77777777" w:rsidTr="004F6ADE">
        <w:trPr>
          <w:trHeight w:val="2253"/>
        </w:trPr>
        <w:tc>
          <w:tcPr>
            <w:tcW w:w="2628" w:type="dxa"/>
          </w:tcPr>
          <w:p w14:paraId="2233C2A4" w14:textId="77777777" w:rsidR="007D2EB7" w:rsidRDefault="007D2EB7" w:rsidP="004F6ADE">
            <w:pPr>
              <w:jc w:val="right"/>
            </w:pPr>
            <w:r>
              <w:t>Description:</w:t>
            </w:r>
          </w:p>
        </w:tc>
        <w:tc>
          <w:tcPr>
            <w:tcW w:w="7200" w:type="dxa"/>
          </w:tcPr>
          <w:p w14:paraId="36BEC1BB" w14:textId="77777777" w:rsidR="007D2EB7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he user should be able to accomplish the following functions:</w:t>
            </w:r>
          </w:p>
          <w:p w14:paraId="4F1AE698" w14:textId="77777777" w:rsidR="007D2EB7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. Able to view the welcome message having important details as set up by the administrator.</w:t>
            </w:r>
          </w:p>
          <w:p w14:paraId="560D2FE2" w14:textId="05A49D01" w:rsidR="007D2EB7" w:rsidRPr="00570773" w:rsidRDefault="007D2EB7" w:rsidP="004F6ADE">
            <w:pPr>
              <w:rPr>
                <w:sz w:val="22"/>
                <w:szCs w:val="22"/>
              </w:rPr>
            </w:pPr>
            <w:r w:rsidRPr="00570773">
              <w:rPr>
                <w:sz w:val="22"/>
                <w:szCs w:val="22"/>
              </w:rPr>
              <w:t>2. Able to assign/view the camp</w:t>
            </w:r>
            <w:r>
              <w:rPr>
                <w:sz w:val="22"/>
                <w:szCs w:val="22"/>
              </w:rPr>
              <w:t>us contact.</w:t>
            </w:r>
          </w:p>
          <w:p w14:paraId="52F2C2B3" w14:textId="3269C855" w:rsidR="007D2EB7" w:rsidRPr="00C236B5" w:rsidRDefault="007D2EB7" w:rsidP="004F6ADE">
            <w:pPr>
              <w:rPr>
                <w:sz w:val="22"/>
                <w:szCs w:val="22"/>
              </w:rPr>
            </w:pPr>
            <w:r w:rsidRPr="00C236B5">
              <w:rPr>
                <w:sz w:val="22"/>
                <w:szCs w:val="22"/>
              </w:rPr>
              <w:t>3. Able to create a Mentor/Mentee r</w:t>
            </w:r>
            <w:r>
              <w:rPr>
                <w:sz w:val="22"/>
                <w:szCs w:val="22"/>
              </w:rPr>
              <w:t>elationship for the whole district</w:t>
            </w:r>
            <w:r w:rsidRPr="00C236B5">
              <w:rPr>
                <w:sz w:val="22"/>
                <w:szCs w:val="22"/>
              </w:rPr>
              <w:t>.</w:t>
            </w:r>
          </w:p>
          <w:p w14:paraId="46241F73" w14:textId="3ABD27A6" w:rsidR="007D2EB7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. Able to view Mentor and Mentee profiles for the whole district.</w:t>
            </w:r>
          </w:p>
          <w:p w14:paraId="3D80D43E" w14:textId="45D86B43" w:rsidR="007D2EB7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 Able to view</w:t>
            </w:r>
            <w:r w:rsidRPr="00C236B5">
              <w:rPr>
                <w:sz w:val="22"/>
                <w:szCs w:val="22"/>
              </w:rPr>
              <w:t xml:space="preserve"> Mentor Ac</w:t>
            </w:r>
            <w:r>
              <w:rPr>
                <w:sz w:val="22"/>
                <w:szCs w:val="22"/>
              </w:rPr>
              <w:t>tivity Logs for the whole district</w:t>
            </w:r>
            <w:r w:rsidRPr="00C236B5">
              <w:rPr>
                <w:sz w:val="22"/>
                <w:szCs w:val="22"/>
              </w:rPr>
              <w:t>.</w:t>
            </w:r>
          </w:p>
          <w:p w14:paraId="49500401" w14:textId="469BDA67" w:rsidR="007D2EB7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 Able to</w:t>
            </w:r>
            <w:r w:rsidR="00343DF5">
              <w:rPr>
                <w:sz w:val="22"/>
                <w:szCs w:val="22"/>
              </w:rPr>
              <w:t xml:space="preserve"> view </w:t>
            </w:r>
            <w:r w:rsidR="00343DF5" w:rsidRPr="00237D0E">
              <w:rPr>
                <w:sz w:val="22"/>
                <w:szCs w:val="22"/>
              </w:rPr>
              <w:t xml:space="preserve">reports for the whole </w:t>
            </w:r>
            <w:proofErr w:type="gramStart"/>
            <w:r w:rsidR="00343DF5" w:rsidRPr="00237D0E">
              <w:rPr>
                <w:sz w:val="22"/>
                <w:szCs w:val="22"/>
              </w:rPr>
              <w:t xml:space="preserve">District </w:t>
            </w:r>
            <w:r w:rsidRPr="00237D0E">
              <w:rPr>
                <w:sz w:val="22"/>
                <w:szCs w:val="22"/>
              </w:rPr>
              <w:t>.</w:t>
            </w:r>
            <w:proofErr w:type="gramEnd"/>
          </w:p>
          <w:p w14:paraId="4AA91C43" w14:textId="08312E1D" w:rsidR="007D2EB7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. Able to maintain Activity Codes.</w:t>
            </w:r>
          </w:p>
          <w:p w14:paraId="5AA2E47A" w14:textId="32E8FBB7" w:rsidR="007D2EB7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. Able to maintain Administrator screen.</w:t>
            </w:r>
          </w:p>
          <w:p w14:paraId="2F0D6237" w14:textId="26936D44" w:rsidR="007D2EB7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9. Able to view/update </w:t>
            </w:r>
            <w:proofErr w:type="spellStart"/>
            <w:r>
              <w:rPr>
                <w:sz w:val="22"/>
                <w:szCs w:val="22"/>
              </w:rPr>
              <w:t>homescreen</w:t>
            </w:r>
            <w:proofErr w:type="spellEnd"/>
            <w:r>
              <w:rPr>
                <w:sz w:val="22"/>
                <w:szCs w:val="22"/>
              </w:rPr>
              <w:t xml:space="preserve"> messages.</w:t>
            </w:r>
          </w:p>
          <w:p w14:paraId="1DB66A04" w14:textId="77777777" w:rsidR="007D2EB7" w:rsidRPr="008A063F" w:rsidRDefault="007D2EB7" w:rsidP="004F6ADE">
            <w:pPr>
              <w:rPr>
                <w:sz w:val="22"/>
                <w:szCs w:val="22"/>
              </w:rPr>
            </w:pPr>
          </w:p>
        </w:tc>
      </w:tr>
      <w:tr w:rsidR="007D2EB7" w:rsidRPr="003E298B" w14:paraId="03E977B6" w14:textId="77777777" w:rsidTr="004F6ADE">
        <w:tc>
          <w:tcPr>
            <w:tcW w:w="2628" w:type="dxa"/>
          </w:tcPr>
          <w:p w14:paraId="7F43EC91" w14:textId="77777777" w:rsidR="007D2EB7" w:rsidRDefault="007D2EB7" w:rsidP="004F6ADE">
            <w:pPr>
              <w:jc w:val="right"/>
            </w:pPr>
            <w:r>
              <w:t>Preconditions:</w:t>
            </w:r>
          </w:p>
        </w:tc>
        <w:tc>
          <w:tcPr>
            <w:tcW w:w="7200" w:type="dxa"/>
          </w:tcPr>
          <w:p w14:paraId="6BD7851D" w14:textId="0C40300F" w:rsidR="007D2EB7" w:rsidRPr="003E298B" w:rsidRDefault="007D2EB7" w:rsidP="004F6ADE">
            <w:pPr>
              <w:pStyle w:val="ListParagraph"/>
              <w:numPr>
                <w:ilvl w:val="0"/>
                <w:numId w:val="2"/>
              </w:numPr>
              <w:spacing w:before="0" w:after="0" w:line="240" w:lineRule="auto"/>
              <w:rPr>
                <w:rFonts w:cstheme="minorHAnsi"/>
                <w:bCs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User is logged in as an administrator.</w:t>
            </w:r>
          </w:p>
          <w:p w14:paraId="461A8EEA" w14:textId="77777777" w:rsidR="007D2EB7" w:rsidRPr="003E298B" w:rsidRDefault="007D2EB7" w:rsidP="004F6ADE">
            <w:pPr>
              <w:pStyle w:val="ListParagraph"/>
              <w:spacing w:before="0" w:after="0" w:line="240" w:lineRule="auto"/>
              <w:ind w:left="1152"/>
              <w:rPr>
                <w:rFonts w:cstheme="minorHAnsi"/>
                <w:bCs/>
                <w:sz w:val="22"/>
                <w:szCs w:val="22"/>
              </w:rPr>
            </w:pPr>
          </w:p>
        </w:tc>
      </w:tr>
      <w:tr w:rsidR="007D2EB7" w:rsidRPr="0092476C" w14:paraId="22E30F1A" w14:textId="77777777" w:rsidTr="004F6ADE">
        <w:tc>
          <w:tcPr>
            <w:tcW w:w="2628" w:type="dxa"/>
          </w:tcPr>
          <w:p w14:paraId="2EA22648" w14:textId="77777777" w:rsidR="007D2EB7" w:rsidRDefault="007D2EB7" w:rsidP="004F6ADE">
            <w:pPr>
              <w:jc w:val="right"/>
            </w:pPr>
            <w:r>
              <w:t>Postconditions:</w:t>
            </w:r>
          </w:p>
        </w:tc>
        <w:tc>
          <w:tcPr>
            <w:tcW w:w="7200" w:type="dxa"/>
          </w:tcPr>
          <w:p w14:paraId="1DA37598" w14:textId="77777777" w:rsidR="007D2EB7" w:rsidRPr="0092476C" w:rsidRDefault="007D2EB7" w:rsidP="004F6ADE">
            <w:pPr>
              <w:pStyle w:val="ListParagraph"/>
              <w:spacing w:before="0" w:after="0" w:line="252" w:lineRule="auto"/>
              <w:ind w:left="425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 xml:space="preserve">The user is successful in carrying out </w:t>
            </w:r>
            <w:proofErr w:type="gramStart"/>
            <w:r>
              <w:rPr>
                <w:rFonts w:cstheme="minorHAnsi"/>
                <w:sz w:val="22"/>
                <w:szCs w:val="22"/>
              </w:rPr>
              <w:t>all of</w:t>
            </w:r>
            <w:proofErr w:type="gramEnd"/>
            <w:r>
              <w:rPr>
                <w:rFonts w:cstheme="minorHAnsi"/>
                <w:sz w:val="22"/>
                <w:szCs w:val="22"/>
              </w:rPr>
              <w:t xml:space="preserve"> the functions mentioned in the Description section.</w:t>
            </w:r>
          </w:p>
        </w:tc>
      </w:tr>
      <w:tr w:rsidR="007D2EB7" w:rsidRPr="00F80B27" w14:paraId="7B2A5A97" w14:textId="77777777" w:rsidTr="004F6ADE">
        <w:tc>
          <w:tcPr>
            <w:tcW w:w="2628" w:type="dxa"/>
          </w:tcPr>
          <w:p w14:paraId="7BC72BD6" w14:textId="77777777" w:rsidR="007D2EB7" w:rsidRDefault="007D2EB7" w:rsidP="004F6ADE">
            <w:pPr>
              <w:jc w:val="right"/>
            </w:pPr>
            <w:r>
              <w:lastRenderedPageBreak/>
              <w:t>Frequency of Use:</w:t>
            </w:r>
          </w:p>
        </w:tc>
        <w:tc>
          <w:tcPr>
            <w:tcW w:w="7200" w:type="dxa"/>
          </w:tcPr>
          <w:p w14:paraId="22E9B751" w14:textId="77777777" w:rsidR="007D2EB7" w:rsidRPr="00F80B27" w:rsidRDefault="007D2EB7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tinuous Usage</w:t>
            </w:r>
          </w:p>
        </w:tc>
      </w:tr>
      <w:tr w:rsidR="007D2EB7" w14:paraId="4757789F" w14:textId="77777777" w:rsidTr="004F6ADE">
        <w:tc>
          <w:tcPr>
            <w:tcW w:w="2628" w:type="dxa"/>
          </w:tcPr>
          <w:p w14:paraId="22E24D97" w14:textId="77777777" w:rsidR="007D2EB7" w:rsidRDefault="007D2EB7" w:rsidP="004F6ADE">
            <w:pPr>
              <w:jc w:val="right"/>
            </w:pPr>
            <w:r>
              <w:t>Normal Course of Events:</w:t>
            </w:r>
          </w:p>
        </w:tc>
        <w:tc>
          <w:tcPr>
            <w:tcW w:w="7200" w:type="dxa"/>
          </w:tcPr>
          <w:p w14:paraId="5EC761B6" w14:textId="398B3679" w:rsidR="007D2EB7" w:rsidRDefault="007D2EB7" w:rsidP="004F6ADE">
            <w:pPr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4.1 View Welcome page</w:t>
            </w:r>
          </w:p>
          <w:p w14:paraId="21FC6460" w14:textId="4518678A" w:rsidR="007D2EB7" w:rsidRDefault="007D2EB7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2.4.1.1</w:t>
            </w:r>
            <w:r w:rsidRPr="006652DD">
              <w:rPr>
                <w:sz w:val="22"/>
                <w:szCs w:val="22"/>
              </w:rPr>
              <w:t xml:space="preserve">  </w:t>
            </w:r>
            <w:r>
              <w:rPr>
                <w:sz w:val="22"/>
                <w:szCs w:val="22"/>
              </w:rPr>
              <w:t>User</w:t>
            </w:r>
            <w:proofErr w:type="gramEnd"/>
            <w:r>
              <w:rPr>
                <w:sz w:val="22"/>
                <w:szCs w:val="22"/>
              </w:rPr>
              <w:t xml:space="preserve"> logs in to the application, the welcome page is displayed. The verbiage for the message should be editable by the Admin.</w:t>
            </w:r>
          </w:p>
          <w:p w14:paraId="6AA387DF" w14:textId="53EF8174" w:rsidR="007D2EB7" w:rsidRPr="00555925" w:rsidRDefault="007D2EB7" w:rsidP="004F6ADE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4.2</w:t>
            </w:r>
            <w:r w:rsidRPr="00555925">
              <w:rPr>
                <w:b/>
                <w:sz w:val="22"/>
                <w:szCs w:val="22"/>
                <w:u w:val="single"/>
              </w:rPr>
              <w:t xml:space="preserve"> Campus Contact</w:t>
            </w:r>
          </w:p>
          <w:p w14:paraId="45BDC80A" w14:textId="60F1DD76" w:rsidR="00477CB8" w:rsidRDefault="00477CB8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</w:t>
            </w:r>
            <w:r w:rsidR="007D2EB7" w:rsidRPr="00555925">
              <w:rPr>
                <w:sz w:val="22"/>
                <w:szCs w:val="22"/>
              </w:rPr>
              <w:t>.2.1 User clicks on the “Campus Contact” link,</w:t>
            </w:r>
            <w:r w:rsidR="007D2EB7">
              <w:rPr>
                <w:sz w:val="22"/>
                <w:szCs w:val="22"/>
              </w:rPr>
              <w:t xml:space="preserve"> the system should display all the campuses within the district.</w:t>
            </w:r>
          </w:p>
          <w:p w14:paraId="39C9E99C" w14:textId="03694353" w:rsidR="00477CB8" w:rsidRDefault="00477CB8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.2.2 The User should be able to View/Edit the Campus Contact for each school.</w:t>
            </w:r>
            <w:r w:rsidR="00396B0B">
              <w:rPr>
                <w:sz w:val="22"/>
                <w:szCs w:val="22"/>
              </w:rPr>
              <w:t xml:space="preserve"> The CIC’s that the principal selected should be displayed.</w:t>
            </w:r>
          </w:p>
          <w:p w14:paraId="092C7876" w14:textId="5633B079" w:rsidR="007D2EB7" w:rsidRPr="00477CB8" w:rsidRDefault="007D2EB7" w:rsidP="004F6ADE">
            <w:pPr>
              <w:tabs>
                <w:tab w:val="left" w:pos="1875"/>
              </w:tabs>
              <w:rPr>
                <w:color w:val="FF0000"/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2.</w:t>
            </w:r>
            <w:r w:rsidR="00477CB8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>.2.</w:t>
            </w:r>
            <w:r w:rsidR="00477CB8">
              <w:rPr>
                <w:sz w:val="22"/>
                <w:szCs w:val="22"/>
              </w:rPr>
              <w:t xml:space="preserve">3 </w:t>
            </w:r>
            <w:r>
              <w:rPr>
                <w:sz w:val="22"/>
                <w:szCs w:val="22"/>
              </w:rPr>
              <w:t xml:space="preserve"> The</w:t>
            </w:r>
            <w:proofErr w:type="gramEnd"/>
            <w:r>
              <w:rPr>
                <w:sz w:val="22"/>
                <w:szCs w:val="22"/>
              </w:rPr>
              <w:t xml:space="preserve"> user </w:t>
            </w:r>
            <w:r w:rsidR="00477CB8">
              <w:rPr>
                <w:sz w:val="22"/>
                <w:szCs w:val="22"/>
              </w:rPr>
              <w:t xml:space="preserve">click on “Edit” option . The System should display all the employees for the selected campus that </w:t>
            </w:r>
            <w:r w:rsidR="00477CB8" w:rsidRPr="00237D0E">
              <w:rPr>
                <w:sz w:val="22"/>
                <w:szCs w:val="22"/>
              </w:rPr>
              <w:t xml:space="preserve">are </w:t>
            </w:r>
            <w:r w:rsidR="00396B0B" w:rsidRPr="00237D0E">
              <w:rPr>
                <w:sz w:val="22"/>
                <w:szCs w:val="22"/>
              </w:rPr>
              <w:t>(User has provided the criteria for populating</w:t>
            </w:r>
            <w:r w:rsidR="00477CB8" w:rsidRPr="00237D0E">
              <w:rPr>
                <w:sz w:val="22"/>
                <w:szCs w:val="22"/>
              </w:rPr>
              <w:t>). User s</w:t>
            </w:r>
            <w:r w:rsidRPr="00237D0E">
              <w:rPr>
                <w:sz w:val="22"/>
                <w:szCs w:val="22"/>
              </w:rPr>
              <w:t xml:space="preserve">hould be able to select a </w:t>
            </w:r>
            <w:r>
              <w:rPr>
                <w:sz w:val="22"/>
                <w:szCs w:val="22"/>
              </w:rPr>
              <w:t>Campus contact (CIC) from the list, the system should send an email to the Campus Contact stating that they have been selected.</w:t>
            </w:r>
          </w:p>
          <w:p w14:paraId="0B53CF90" w14:textId="73E044B5" w:rsidR="007D2EB7" w:rsidRDefault="00396B0B" w:rsidP="004F6ADE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4</w:t>
            </w:r>
            <w:r w:rsidR="007D2EB7">
              <w:rPr>
                <w:b/>
                <w:sz w:val="22"/>
                <w:szCs w:val="22"/>
                <w:u w:val="single"/>
              </w:rPr>
              <w:t xml:space="preserve">.3 Create/View a Mentor/Mentee Relationship </w:t>
            </w:r>
          </w:p>
          <w:p w14:paraId="42E347E4" w14:textId="0486C4D6" w:rsidR="007D2EB7" w:rsidRDefault="007D2EB7" w:rsidP="004F6ADE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View/Edit</w:t>
            </w:r>
            <w:r w:rsidR="004C22D9">
              <w:rPr>
                <w:b/>
                <w:sz w:val="22"/>
                <w:szCs w:val="22"/>
                <w:u w:val="single"/>
              </w:rPr>
              <w:t>/Delete</w:t>
            </w:r>
            <w:r>
              <w:rPr>
                <w:b/>
                <w:sz w:val="22"/>
                <w:szCs w:val="22"/>
                <w:u w:val="single"/>
              </w:rPr>
              <w:t xml:space="preserve"> Existing Relationships</w:t>
            </w:r>
          </w:p>
          <w:p w14:paraId="2449D07E" w14:textId="37938A25" w:rsidR="007D2EB7" w:rsidRPr="00FE0ED2" w:rsidRDefault="00396B0B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</w:t>
            </w:r>
            <w:r w:rsidR="007D2EB7" w:rsidRPr="00FE0ED2">
              <w:rPr>
                <w:sz w:val="22"/>
                <w:szCs w:val="22"/>
              </w:rPr>
              <w:t>.3.1 The user clicks on the Mentor/Mentee Relationship link. The system should display</w:t>
            </w:r>
            <w:r w:rsidR="007D2EB7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a dropdown for Department. User selects the </w:t>
            </w:r>
            <w:r w:rsidR="007D2EB7">
              <w:rPr>
                <w:sz w:val="22"/>
                <w:szCs w:val="22"/>
              </w:rPr>
              <w:t>School Name</w:t>
            </w:r>
            <w:r>
              <w:rPr>
                <w:sz w:val="22"/>
                <w:szCs w:val="22"/>
              </w:rPr>
              <w:t xml:space="preserve"> from the dropdown</w:t>
            </w:r>
            <w:r w:rsidR="007D2EB7">
              <w:rPr>
                <w:sz w:val="22"/>
                <w:szCs w:val="22"/>
              </w:rPr>
              <w:t>,</w:t>
            </w:r>
            <w:r>
              <w:rPr>
                <w:sz w:val="22"/>
                <w:szCs w:val="22"/>
              </w:rPr>
              <w:t xml:space="preserve"> the</w:t>
            </w:r>
            <w:r w:rsidR="007D2EB7">
              <w:rPr>
                <w:sz w:val="22"/>
                <w:szCs w:val="22"/>
              </w:rPr>
              <w:t xml:space="preserve"> Principal and CIC </w:t>
            </w:r>
            <w:r>
              <w:rPr>
                <w:sz w:val="22"/>
                <w:szCs w:val="22"/>
              </w:rPr>
              <w:t xml:space="preserve">should be </w:t>
            </w:r>
            <w:proofErr w:type="spellStart"/>
            <w:r>
              <w:rPr>
                <w:sz w:val="22"/>
                <w:szCs w:val="22"/>
              </w:rPr>
              <w:t>autopopulated</w:t>
            </w:r>
            <w:proofErr w:type="spellEnd"/>
            <w:r>
              <w:rPr>
                <w:sz w:val="22"/>
                <w:szCs w:val="22"/>
              </w:rPr>
              <w:t xml:space="preserve"> based on the selection.</w:t>
            </w:r>
          </w:p>
          <w:p w14:paraId="3ED0435F" w14:textId="603C2948" w:rsidR="007D2EB7" w:rsidRDefault="003978A9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2.4</w:t>
            </w:r>
            <w:r w:rsidR="007D2EB7">
              <w:rPr>
                <w:sz w:val="22"/>
                <w:szCs w:val="22"/>
              </w:rPr>
              <w:t>.3.2  The</w:t>
            </w:r>
            <w:proofErr w:type="gramEnd"/>
            <w:r w:rsidR="007D2EB7">
              <w:rPr>
                <w:sz w:val="22"/>
                <w:szCs w:val="22"/>
              </w:rPr>
              <w:t xml:space="preserve"> </w:t>
            </w:r>
            <w:r w:rsidR="002559AD">
              <w:rPr>
                <w:sz w:val="22"/>
                <w:szCs w:val="22"/>
              </w:rPr>
              <w:t>system displays a grid of existing relationships. U</w:t>
            </w:r>
            <w:r w:rsidR="007D2EB7">
              <w:rPr>
                <w:sz w:val="22"/>
                <w:szCs w:val="22"/>
              </w:rPr>
              <w:t>ser should have an option to edit/view</w:t>
            </w:r>
            <w:r w:rsidR="002559AD">
              <w:rPr>
                <w:sz w:val="22"/>
                <w:szCs w:val="22"/>
              </w:rPr>
              <w:t>/</w:t>
            </w:r>
            <w:proofErr w:type="gramStart"/>
            <w:r w:rsidR="002559AD">
              <w:rPr>
                <w:sz w:val="22"/>
                <w:szCs w:val="22"/>
              </w:rPr>
              <w:t>Delete</w:t>
            </w:r>
            <w:r w:rsidR="007D2EB7">
              <w:rPr>
                <w:sz w:val="22"/>
                <w:szCs w:val="22"/>
              </w:rPr>
              <w:t xml:space="preserve">  each</w:t>
            </w:r>
            <w:proofErr w:type="gramEnd"/>
            <w:r w:rsidR="007D2EB7">
              <w:rPr>
                <w:sz w:val="22"/>
                <w:szCs w:val="22"/>
              </w:rPr>
              <w:t xml:space="preserve"> relationship.</w:t>
            </w:r>
          </w:p>
          <w:p w14:paraId="56B565EF" w14:textId="77777777" w:rsidR="007D2EB7" w:rsidRPr="00FE0ED2" w:rsidRDefault="007D2EB7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FE0ED2">
              <w:rPr>
                <w:sz w:val="22"/>
                <w:szCs w:val="22"/>
              </w:rPr>
              <w:t xml:space="preserve"> The following information about the relationship should be displayed</w:t>
            </w:r>
            <w:r>
              <w:rPr>
                <w:sz w:val="22"/>
                <w:szCs w:val="22"/>
              </w:rPr>
              <w:t xml:space="preserve"> in the Grid</w:t>
            </w:r>
            <w:r w:rsidRPr="00FE0ED2">
              <w:rPr>
                <w:sz w:val="22"/>
                <w:szCs w:val="22"/>
              </w:rPr>
              <w:t>:</w:t>
            </w:r>
          </w:p>
          <w:p w14:paraId="0814542D" w14:textId="77777777" w:rsidR="007D2EB7" w:rsidRPr="00B72CD5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or Name</w:t>
            </w:r>
          </w:p>
          <w:p w14:paraId="0EEDE75E" w14:textId="77777777" w:rsidR="007D2EB7" w:rsidRPr="00B72CD5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or Employee ID</w:t>
            </w:r>
          </w:p>
          <w:p w14:paraId="57D1AA48" w14:textId="77777777" w:rsidR="007D2EB7" w:rsidRPr="00B72CD5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ee Name</w:t>
            </w:r>
          </w:p>
          <w:p w14:paraId="217E81A5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ee Employee ID</w:t>
            </w:r>
          </w:p>
          <w:p w14:paraId="0D406997" w14:textId="77777777" w:rsidR="007D2EB7" w:rsidRPr="00835A51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835A51">
              <w:rPr>
                <w:sz w:val="22"/>
                <w:szCs w:val="22"/>
              </w:rPr>
              <w:t>Mentee Start date (from one source, this should be their start date with HISD)</w:t>
            </w:r>
          </w:p>
          <w:p w14:paraId="0D4B76C2" w14:textId="7D9F2475" w:rsidR="00F24B9D" w:rsidRPr="00026B27" w:rsidRDefault="007D2EB7" w:rsidP="00F24B9D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835A51">
              <w:rPr>
                <w:sz w:val="22"/>
                <w:szCs w:val="22"/>
              </w:rPr>
              <w:t xml:space="preserve">Mentee End </w:t>
            </w:r>
            <w:r w:rsidRPr="00026B27">
              <w:rPr>
                <w:sz w:val="22"/>
                <w:szCs w:val="22"/>
              </w:rPr>
              <w:t xml:space="preserve">Date </w:t>
            </w:r>
            <w:r w:rsidR="00F24B9D" w:rsidRPr="00026B27">
              <w:rPr>
                <w:sz w:val="22"/>
                <w:szCs w:val="22"/>
              </w:rPr>
              <w:t>(This should be one year from Mentee Start Date).</w:t>
            </w:r>
          </w:p>
          <w:p w14:paraId="03810C68" w14:textId="0D944C9A" w:rsidR="007D2EB7" w:rsidRPr="00B72CD5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Relationship Status (Active/Inactive/Pending).</w:t>
            </w:r>
            <w:r>
              <w:rPr>
                <w:sz w:val="22"/>
                <w:szCs w:val="22"/>
              </w:rPr>
              <w:t xml:space="preserve"> </w:t>
            </w:r>
          </w:p>
          <w:p w14:paraId="08C59C1F" w14:textId="77777777" w:rsidR="007D2EB7" w:rsidRPr="00B72CD5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Principal Approval (Accept/Pending)</w:t>
            </w:r>
            <w:r>
              <w:rPr>
                <w:sz w:val="22"/>
                <w:szCs w:val="22"/>
              </w:rPr>
              <w:t>.</w:t>
            </w:r>
          </w:p>
          <w:p w14:paraId="2002F66E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lastRenderedPageBreak/>
              <w:t xml:space="preserve">Mentor Agreement (Accept </w:t>
            </w:r>
            <w:r>
              <w:rPr>
                <w:sz w:val="22"/>
                <w:szCs w:val="22"/>
              </w:rPr>
              <w:t xml:space="preserve">/ </w:t>
            </w:r>
            <w:r w:rsidRPr="00B72CD5">
              <w:rPr>
                <w:sz w:val="22"/>
                <w:szCs w:val="22"/>
              </w:rPr>
              <w:t>Pending)</w:t>
            </w:r>
          </w:p>
          <w:p w14:paraId="2CB49109" w14:textId="77777777" w:rsidR="007D2EB7" w:rsidRDefault="007D2EB7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When the user selects to </w:t>
            </w:r>
            <w:r w:rsidRPr="00736DC8">
              <w:rPr>
                <w:b/>
                <w:i/>
                <w:sz w:val="22"/>
                <w:szCs w:val="22"/>
              </w:rPr>
              <w:t>View/Edit</w:t>
            </w:r>
            <w:r>
              <w:rPr>
                <w:sz w:val="22"/>
                <w:szCs w:val="22"/>
              </w:rPr>
              <w:t xml:space="preserve"> a relationship, display the following:</w:t>
            </w:r>
          </w:p>
          <w:p w14:paraId="262CCD27" w14:textId="77777777" w:rsidR="007D2EB7" w:rsidRPr="00B72CD5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or Name</w:t>
            </w:r>
          </w:p>
          <w:p w14:paraId="1FC72491" w14:textId="77777777" w:rsidR="007D2EB7" w:rsidRPr="00B72CD5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or Employee ID</w:t>
            </w:r>
          </w:p>
          <w:p w14:paraId="35D28885" w14:textId="77777777" w:rsidR="007D2EB7" w:rsidRPr="00B72CD5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ee Name</w:t>
            </w:r>
          </w:p>
          <w:p w14:paraId="68CC38D8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B72CD5">
              <w:rPr>
                <w:sz w:val="22"/>
                <w:szCs w:val="22"/>
              </w:rPr>
              <w:t>Mentee Employee ID</w:t>
            </w:r>
          </w:p>
          <w:p w14:paraId="7DADB133" w14:textId="77777777" w:rsidR="007D2EB7" w:rsidRPr="00835A51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835A51">
              <w:rPr>
                <w:sz w:val="22"/>
                <w:szCs w:val="22"/>
              </w:rPr>
              <w:t>Mentee Start date (from one source, this should be their start date with HISD)</w:t>
            </w:r>
          </w:p>
          <w:p w14:paraId="0B73DF9A" w14:textId="71313E5A" w:rsidR="007D2EB7" w:rsidRPr="00026B2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B27">
              <w:rPr>
                <w:sz w:val="22"/>
                <w:szCs w:val="22"/>
              </w:rPr>
              <w:t>Mentee End Date (</w:t>
            </w:r>
            <w:r w:rsidR="00F24B9D" w:rsidRPr="00026B27">
              <w:rPr>
                <w:sz w:val="22"/>
                <w:szCs w:val="22"/>
              </w:rPr>
              <w:t>This should be one year from Mentee Start Date).</w:t>
            </w:r>
          </w:p>
          <w:p w14:paraId="7755C3F9" w14:textId="77777777" w:rsidR="007D2EB7" w:rsidRPr="00835A51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835A51">
              <w:rPr>
                <w:sz w:val="22"/>
                <w:szCs w:val="22"/>
              </w:rPr>
              <w:t>Relationship Start date: default to date the relationship was entered.</w:t>
            </w:r>
          </w:p>
          <w:p w14:paraId="304C2E08" w14:textId="77777777" w:rsidR="007D2EB7" w:rsidRPr="00835A51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835A51">
              <w:rPr>
                <w:sz w:val="22"/>
                <w:szCs w:val="22"/>
              </w:rPr>
              <w:t>Relationship End Date: If the relationship is inactive, then it defaults to the date it became inactive, or else it defaults to what had been set by the admin.</w:t>
            </w:r>
          </w:p>
          <w:p w14:paraId="758EA512" w14:textId="77777777" w:rsidR="007D2EB7" w:rsidRPr="00736DC8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36DC8">
              <w:rPr>
                <w:sz w:val="22"/>
                <w:szCs w:val="22"/>
              </w:rPr>
              <w:t>Mentor Agreement (Accept / Pending)</w:t>
            </w:r>
          </w:p>
          <w:p w14:paraId="7C5F9E45" w14:textId="77777777" w:rsidR="007D2EB7" w:rsidRDefault="007D2EB7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he user should be able to edit the following:</w:t>
            </w:r>
          </w:p>
          <w:p w14:paraId="7B47AB48" w14:textId="150E3515" w:rsidR="007D2EB7" w:rsidRPr="007A71B3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Relationship Status (Active/Inactive/Pending</w:t>
            </w:r>
            <w:r w:rsidR="00237D0E" w:rsidRPr="007A71B3">
              <w:rPr>
                <w:sz w:val="22"/>
                <w:szCs w:val="22"/>
              </w:rPr>
              <w:t>/Reject</w:t>
            </w:r>
            <w:r w:rsidRPr="007A71B3">
              <w:rPr>
                <w:sz w:val="22"/>
                <w:szCs w:val="22"/>
              </w:rPr>
              <w:t>). The Principal and CIC should be able to change the</w:t>
            </w:r>
            <w:r w:rsidR="004C22D9" w:rsidRPr="007A71B3">
              <w:rPr>
                <w:sz w:val="22"/>
                <w:szCs w:val="22"/>
              </w:rPr>
              <w:t xml:space="preserve"> relationship</w:t>
            </w:r>
            <w:r w:rsidRPr="007A71B3">
              <w:rPr>
                <w:sz w:val="22"/>
                <w:szCs w:val="22"/>
              </w:rPr>
              <w:t xml:space="preserve"> status.</w:t>
            </w:r>
            <w:r w:rsidR="004C22D9" w:rsidRPr="007A71B3">
              <w:rPr>
                <w:sz w:val="22"/>
                <w:szCs w:val="22"/>
              </w:rPr>
              <w:t xml:space="preserve"> </w:t>
            </w:r>
          </w:p>
          <w:p w14:paraId="455EB33C" w14:textId="77777777" w:rsidR="007D2EB7" w:rsidRDefault="007D2EB7" w:rsidP="004F6ADE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Add a new Relationship</w:t>
            </w:r>
          </w:p>
          <w:p w14:paraId="5D0EEF0B" w14:textId="32796F63" w:rsidR="007D2EB7" w:rsidRPr="00026A15" w:rsidRDefault="003978A9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.3.2</w:t>
            </w:r>
            <w:r w:rsidR="007D2EB7" w:rsidRPr="00026A15">
              <w:rPr>
                <w:sz w:val="22"/>
                <w:szCs w:val="22"/>
              </w:rPr>
              <w:t xml:space="preserve"> User selects to create a new relationship. The following information needs to be captured:</w:t>
            </w:r>
          </w:p>
          <w:p w14:paraId="20F56891" w14:textId="4547F212" w:rsidR="007D2EB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026A15">
              <w:rPr>
                <w:sz w:val="22"/>
                <w:szCs w:val="22"/>
              </w:rPr>
              <w:t xml:space="preserve">Mentor Name: This should be a dropdown and list all the employees for the </w:t>
            </w:r>
            <w:proofErr w:type="gramStart"/>
            <w:r w:rsidRPr="00026A15">
              <w:rPr>
                <w:sz w:val="22"/>
                <w:szCs w:val="22"/>
              </w:rPr>
              <w:t>particular campus</w:t>
            </w:r>
            <w:proofErr w:type="gramEnd"/>
            <w:r w:rsidRPr="00026A15">
              <w:rPr>
                <w:sz w:val="22"/>
                <w:szCs w:val="22"/>
              </w:rPr>
              <w:t xml:space="preserve">. (User </w:t>
            </w:r>
            <w:r w:rsidR="003978A9">
              <w:rPr>
                <w:sz w:val="22"/>
                <w:szCs w:val="22"/>
              </w:rPr>
              <w:t>provided the criteria)</w:t>
            </w:r>
          </w:p>
          <w:p w14:paraId="01B947EA" w14:textId="18ACA463" w:rsidR="007D2EB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</w:t>
            </w:r>
            <w:r w:rsidR="003978A9">
              <w:rPr>
                <w:sz w:val="22"/>
                <w:szCs w:val="22"/>
              </w:rPr>
              <w:t xml:space="preserve"> Employee</w:t>
            </w:r>
            <w:r>
              <w:rPr>
                <w:sz w:val="22"/>
                <w:szCs w:val="22"/>
              </w:rPr>
              <w:t xml:space="preserve"> </w:t>
            </w:r>
            <w:proofErr w:type="gramStart"/>
            <w:r>
              <w:rPr>
                <w:sz w:val="22"/>
                <w:szCs w:val="22"/>
              </w:rPr>
              <w:t>ID :</w:t>
            </w:r>
            <w:proofErr w:type="gramEnd"/>
            <w:r>
              <w:rPr>
                <w:sz w:val="22"/>
                <w:szCs w:val="22"/>
              </w:rPr>
              <w:t xml:space="preserve"> this should be display only and be </w:t>
            </w:r>
            <w:proofErr w:type="spellStart"/>
            <w:r>
              <w:rPr>
                <w:sz w:val="22"/>
                <w:szCs w:val="22"/>
              </w:rPr>
              <w:t>autopopulated</w:t>
            </w:r>
            <w:proofErr w:type="spellEnd"/>
            <w:r>
              <w:rPr>
                <w:sz w:val="22"/>
                <w:szCs w:val="22"/>
              </w:rPr>
              <w:t xml:space="preserve"> based on the selection in the “Mentor Name” dropdown.</w:t>
            </w:r>
          </w:p>
          <w:p w14:paraId="3C088931" w14:textId="5D2FA6A8" w:rsidR="007D2EB7" w:rsidRPr="00411406" w:rsidRDefault="007D2EB7" w:rsidP="00411406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411406">
              <w:rPr>
                <w:sz w:val="22"/>
                <w:szCs w:val="22"/>
              </w:rPr>
              <w:t xml:space="preserve">Mentee Name: This should be a dropdown and list all the teachers for the </w:t>
            </w:r>
            <w:proofErr w:type="gramStart"/>
            <w:r w:rsidRPr="00411406">
              <w:rPr>
                <w:sz w:val="22"/>
                <w:szCs w:val="22"/>
              </w:rPr>
              <w:t>particular campus</w:t>
            </w:r>
            <w:proofErr w:type="gramEnd"/>
            <w:r w:rsidRPr="00411406">
              <w:rPr>
                <w:sz w:val="22"/>
                <w:szCs w:val="22"/>
              </w:rPr>
              <w:t>. (User to follow up if there is a way in SAP to identify beginning teachers only)</w:t>
            </w:r>
            <w:r w:rsidR="005524DB" w:rsidRPr="00411406">
              <w:rPr>
                <w:sz w:val="22"/>
                <w:szCs w:val="22"/>
              </w:rPr>
              <w:t>.</w:t>
            </w:r>
          </w:p>
          <w:p w14:paraId="2E83E496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entee ID: this should be display only and be </w:t>
            </w:r>
            <w:proofErr w:type="spellStart"/>
            <w:r>
              <w:rPr>
                <w:sz w:val="22"/>
                <w:szCs w:val="22"/>
              </w:rPr>
              <w:t>autopopulated</w:t>
            </w:r>
            <w:proofErr w:type="spellEnd"/>
            <w:r>
              <w:rPr>
                <w:sz w:val="22"/>
                <w:szCs w:val="22"/>
              </w:rPr>
              <w:t xml:space="preserve"> based on the selection in the “Mentee Name” dropdown.</w:t>
            </w:r>
          </w:p>
          <w:p w14:paraId="14E5196C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lationship Start Date: should be a display and populated with the current date.</w:t>
            </w:r>
          </w:p>
          <w:p w14:paraId="340D104A" w14:textId="5A5D4451" w:rsidR="007D2EB7" w:rsidRPr="00736DC8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736DC8">
              <w:rPr>
                <w:sz w:val="22"/>
                <w:szCs w:val="22"/>
              </w:rPr>
              <w:t xml:space="preserve">Relationship End Date: This should be display only and be populated with what the Admin </w:t>
            </w:r>
            <w:r w:rsidR="003978A9">
              <w:rPr>
                <w:sz w:val="22"/>
                <w:szCs w:val="22"/>
              </w:rPr>
              <w:t>set up in the “Default Inactive Date</w:t>
            </w:r>
            <w:r w:rsidRPr="00736DC8">
              <w:rPr>
                <w:sz w:val="22"/>
                <w:szCs w:val="22"/>
              </w:rPr>
              <w:t xml:space="preserve">” </w:t>
            </w:r>
            <w:r w:rsidR="003978A9">
              <w:rPr>
                <w:sz w:val="22"/>
                <w:szCs w:val="22"/>
              </w:rPr>
              <w:t xml:space="preserve">field </w:t>
            </w:r>
            <w:r w:rsidRPr="00736DC8">
              <w:rPr>
                <w:sz w:val="22"/>
                <w:szCs w:val="22"/>
              </w:rPr>
              <w:t>under their Administration section.</w:t>
            </w:r>
          </w:p>
          <w:p w14:paraId="7436A85E" w14:textId="3C7D292D" w:rsidR="007D2EB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F11E89">
              <w:rPr>
                <w:sz w:val="22"/>
                <w:szCs w:val="22"/>
              </w:rPr>
              <w:t>S</w:t>
            </w:r>
            <w:r w:rsidR="002F206B">
              <w:rPr>
                <w:sz w:val="22"/>
                <w:szCs w:val="22"/>
              </w:rPr>
              <w:t>tatus: should default to “Pending</w:t>
            </w:r>
            <w:r w:rsidRPr="00F11E89">
              <w:rPr>
                <w:sz w:val="22"/>
                <w:szCs w:val="22"/>
              </w:rPr>
              <w:t>”</w:t>
            </w:r>
          </w:p>
          <w:p w14:paraId="6FE614E8" w14:textId="5AAF2D33" w:rsidR="007D2EB7" w:rsidRPr="001B7E82" w:rsidRDefault="007D2EB7" w:rsidP="001B7E82">
            <w:pPr>
              <w:tabs>
                <w:tab w:val="left" w:pos="1875"/>
              </w:tabs>
              <w:ind w:left="792"/>
              <w:rPr>
                <w:sz w:val="22"/>
                <w:szCs w:val="22"/>
              </w:rPr>
            </w:pPr>
          </w:p>
          <w:p w14:paraId="68BD04BC" w14:textId="3F589DC1" w:rsidR="007D2EB7" w:rsidRPr="002478E3" w:rsidRDefault="001B7E82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2.4</w:t>
            </w:r>
            <w:r w:rsidR="007D2EB7">
              <w:rPr>
                <w:sz w:val="22"/>
                <w:szCs w:val="22"/>
              </w:rPr>
              <w:t>.3.4 Once a new relationship is entered, the relationship should</w:t>
            </w:r>
            <w:r>
              <w:rPr>
                <w:sz w:val="22"/>
                <w:szCs w:val="22"/>
              </w:rPr>
              <w:t xml:space="preserve"> be assigned a “Pending” status and it should be routed to the </w:t>
            </w:r>
            <w:proofErr w:type="spellStart"/>
            <w:r>
              <w:rPr>
                <w:sz w:val="22"/>
                <w:szCs w:val="22"/>
              </w:rPr>
              <w:t>Pricipal</w:t>
            </w:r>
            <w:proofErr w:type="spellEnd"/>
            <w:r>
              <w:rPr>
                <w:sz w:val="22"/>
                <w:szCs w:val="22"/>
              </w:rPr>
              <w:t xml:space="preserve"> for approval.</w:t>
            </w:r>
          </w:p>
          <w:p w14:paraId="5C20060D" w14:textId="62AD39BF" w:rsidR="009D5B25" w:rsidRPr="009D5B25" w:rsidRDefault="009D5B25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 w:rsidRPr="009D5B25">
              <w:rPr>
                <w:sz w:val="22"/>
                <w:szCs w:val="22"/>
              </w:rPr>
              <w:t>Note: The Delete option should ONLY be available for the Admin.</w:t>
            </w:r>
          </w:p>
          <w:p w14:paraId="5849F392" w14:textId="598E8020" w:rsidR="007D2EB7" w:rsidRDefault="00B959D1" w:rsidP="004F6ADE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4</w:t>
            </w:r>
            <w:r w:rsidR="007D2EB7" w:rsidRPr="00B43E43">
              <w:rPr>
                <w:b/>
                <w:sz w:val="22"/>
                <w:szCs w:val="22"/>
                <w:u w:val="single"/>
              </w:rPr>
              <w:t xml:space="preserve">.4 Mentor Profile.          </w:t>
            </w:r>
          </w:p>
          <w:p w14:paraId="56745FAF" w14:textId="6A5FA374" w:rsidR="007D2EB7" w:rsidRPr="00B43E43" w:rsidRDefault="00B959D1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</w:t>
            </w:r>
            <w:r w:rsidR="007D2EB7" w:rsidRPr="00B43E43">
              <w:rPr>
                <w:sz w:val="22"/>
                <w:szCs w:val="22"/>
              </w:rPr>
              <w:t xml:space="preserve">.4.1 User selects the Mentor Profile option and the System displays </w:t>
            </w:r>
            <w:r>
              <w:rPr>
                <w:sz w:val="22"/>
                <w:szCs w:val="22"/>
              </w:rPr>
              <w:t xml:space="preserve">a dropdown named Department. User selects the </w:t>
            </w:r>
            <w:r w:rsidR="007D2EB7">
              <w:rPr>
                <w:sz w:val="22"/>
                <w:szCs w:val="22"/>
              </w:rPr>
              <w:t>School Name</w:t>
            </w:r>
            <w:r>
              <w:rPr>
                <w:sz w:val="22"/>
                <w:szCs w:val="22"/>
              </w:rPr>
              <w:t xml:space="preserve"> from the dropdown and the </w:t>
            </w:r>
            <w:r w:rsidR="007D2EB7">
              <w:rPr>
                <w:sz w:val="22"/>
                <w:szCs w:val="22"/>
              </w:rPr>
              <w:t xml:space="preserve">Principal and CIC </w:t>
            </w:r>
            <w:r>
              <w:rPr>
                <w:sz w:val="22"/>
                <w:szCs w:val="22"/>
              </w:rPr>
              <w:t xml:space="preserve">is </w:t>
            </w:r>
            <w:proofErr w:type="spellStart"/>
            <w:r>
              <w:rPr>
                <w:sz w:val="22"/>
                <w:szCs w:val="22"/>
              </w:rPr>
              <w:t>autopopulated</w:t>
            </w:r>
            <w:proofErr w:type="spellEnd"/>
            <w:r>
              <w:rPr>
                <w:sz w:val="22"/>
                <w:szCs w:val="22"/>
              </w:rPr>
              <w:t xml:space="preserve"> based on the selection </w:t>
            </w:r>
            <w:r w:rsidR="007D2EB7">
              <w:rPr>
                <w:sz w:val="22"/>
                <w:szCs w:val="22"/>
              </w:rPr>
              <w:t>followed by all</w:t>
            </w:r>
            <w:r w:rsidR="007D2EB7" w:rsidRPr="00B43E43">
              <w:rPr>
                <w:sz w:val="22"/>
                <w:szCs w:val="22"/>
              </w:rPr>
              <w:t xml:space="preserve"> the ex</w:t>
            </w:r>
            <w:r w:rsidR="007D2EB7">
              <w:rPr>
                <w:sz w:val="22"/>
                <w:szCs w:val="22"/>
              </w:rPr>
              <w:t xml:space="preserve">isting Mentors for the </w:t>
            </w:r>
            <w:r w:rsidR="007D2EB7" w:rsidRPr="00B43E43">
              <w:rPr>
                <w:sz w:val="22"/>
                <w:szCs w:val="22"/>
              </w:rPr>
              <w:t xml:space="preserve">school. </w:t>
            </w:r>
          </w:p>
          <w:p w14:paraId="4987A5D9" w14:textId="137E1425" w:rsidR="007D2EB7" w:rsidRDefault="00B959D1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</w:t>
            </w:r>
            <w:r w:rsidR="007D2EB7">
              <w:rPr>
                <w:sz w:val="22"/>
                <w:szCs w:val="22"/>
              </w:rPr>
              <w:t>.4.</w:t>
            </w:r>
            <w:r w:rsidR="00843826">
              <w:rPr>
                <w:sz w:val="22"/>
                <w:szCs w:val="22"/>
              </w:rPr>
              <w:t>4.</w:t>
            </w:r>
            <w:r w:rsidR="007D2EB7">
              <w:rPr>
                <w:sz w:val="22"/>
                <w:szCs w:val="22"/>
              </w:rPr>
              <w:t>2</w:t>
            </w:r>
            <w:r w:rsidR="007D2EB7" w:rsidRPr="00B43E43">
              <w:rPr>
                <w:sz w:val="22"/>
                <w:szCs w:val="22"/>
              </w:rPr>
              <w:t xml:space="preserve"> The user should have a “View” option to see detailed Mentor profile.</w:t>
            </w:r>
            <w:r w:rsidR="007D2EB7">
              <w:rPr>
                <w:sz w:val="22"/>
                <w:szCs w:val="22"/>
              </w:rPr>
              <w:t xml:space="preserve"> The following should be “Displayed” once the user clicks on “View”</w:t>
            </w:r>
          </w:p>
          <w:p w14:paraId="73F25789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ame</w:t>
            </w:r>
          </w:p>
          <w:p w14:paraId="33151D94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 ID</w:t>
            </w:r>
          </w:p>
          <w:p w14:paraId="4C1C8584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incipal</w:t>
            </w:r>
          </w:p>
          <w:p w14:paraId="7D3AEF1E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IC </w:t>
            </w:r>
          </w:p>
          <w:p w14:paraId="58F44DC1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artment (school)</w:t>
            </w:r>
          </w:p>
          <w:p w14:paraId="2F57C8B2" w14:textId="423548AB" w:rsidR="007D2EB7" w:rsidRDefault="007D2EB7" w:rsidP="00B44FD7">
            <w:pPr>
              <w:pStyle w:val="ListParagraph"/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One Source title</w:t>
            </w:r>
            <w:r w:rsidR="00B44FD7" w:rsidRPr="007A71B3">
              <w:rPr>
                <w:sz w:val="22"/>
                <w:szCs w:val="22"/>
              </w:rPr>
              <w:t>: (</w:t>
            </w:r>
            <w:r w:rsidR="00A459F6" w:rsidRPr="007A71B3">
              <w:rPr>
                <w:sz w:val="22"/>
                <w:szCs w:val="22"/>
              </w:rPr>
              <w:t xml:space="preserve">coming from job </w:t>
            </w:r>
            <w:proofErr w:type="gramStart"/>
            <w:r w:rsidR="00A459F6" w:rsidRPr="007A71B3">
              <w:rPr>
                <w:sz w:val="22"/>
                <w:szCs w:val="22"/>
              </w:rPr>
              <w:t>description )</w:t>
            </w:r>
            <w:proofErr w:type="gramEnd"/>
          </w:p>
          <w:p w14:paraId="0581643E" w14:textId="30628263" w:rsidR="007D2EB7" w:rsidRPr="00707BDA" w:rsidRDefault="007D2EB7" w:rsidP="00B959D1">
            <w:pPr>
              <w:pStyle w:val="ListParagraph"/>
              <w:rPr>
                <w:sz w:val="22"/>
                <w:szCs w:val="22"/>
              </w:rPr>
            </w:pPr>
          </w:p>
          <w:p w14:paraId="4FEF50BA" w14:textId="77777777" w:rsidR="007D2EB7" w:rsidRPr="00AA69F9" w:rsidRDefault="007D2EB7" w:rsidP="004F6ADE">
            <w:pPr>
              <w:rPr>
                <w:sz w:val="22"/>
                <w:szCs w:val="22"/>
              </w:rPr>
            </w:pPr>
            <w:r w:rsidRPr="00AA69F9">
              <w:rPr>
                <w:sz w:val="22"/>
                <w:szCs w:val="22"/>
              </w:rPr>
              <w:t xml:space="preserve">Note: </w:t>
            </w:r>
            <w:proofErr w:type="gramStart"/>
            <w:r w:rsidRPr="00AA69F9">
              <w:rPr>
                <w:sz w:val="22"/>
                <w:szCs w:val="22"/>
              </w:rPr>
              <w:t>the</w:t>
            </w:r>
            <w:proofErr w:type="gramEnd"/>
            <w:r w:rsidRPr="00AA69F9">
              <w:rPr>
                <w:sz w:val="22"/>
                <w:szCs w:val="22"/>
              </w:rPr>
              <w:t xml:space="preserve"> Conference time and Program section has been taken out from the current screen.</w:t>
            </w:r>
          </w:p>
          <w:p w14:paraId="2AF8BDDF" w14:textId="1CC6DEB0" w:rsidR="007D2EB7" w:rsidRDefault="00843826" w:rsidP="004F6ADE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</w:t>
            </w:r>
            <w:r w:rsidR="00AF6964">
              <w:rPr>
                <w:b/>
                <w:sz w:val="22"/>
                <w:szCs w:val="22"/>
                <w:u w:val="single"/>
              </w:rPr>
              <w:t>4</w:t>
            </w:r>
            <w:r>
              <w:rPr>
                <w:b/>
                <w:sz w:val="22"/>
                <w:szCs w:val="22"/>
                <w:u w:val="single"/>
              </w:rPr>
              <w:t>.5 Mentee Relationship</w:t>
            </w:r>
            <w:r w:rsidR="007D2EB7" w:rsidRPr="00DB4692">
              <w:rPr>
                <w:b/>
                <w:sz w:val="22"/>
                <w:szCs w:val="22"/>
                <w:u w:val="single"/>
              </w:rPr>
              <w:t>.</w:t>
            </w:r>
          </w:p>
          <w:p w14:paraId="332C0E8D" w14:textId="4CF26B33" w:rsidR="00AF6964" w:rsidRPr="00B43E43" w:rsidRDefault="00AF6964" w:rsidP="00AF6964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</w:t>
            </w:r>
            <w:r w:rsidR="007D2EB7">
              <w:rPr>
                <w:sz w:val="22"/>
                <w:szCs w:val="22"/>
              </w:rPr>
              <w:t xml:space="preserve">.5.1 </w:t>
            </w:r>
            <w:r>
              <w:rPr>
                <w:sz w:val="22"/>
                <w:szCs w:val="22"/>
              </w:rPr>
              <w:t xml:space="preserve">User selects the Mentee Relationship option and the </w:t>
            </w:r>
            <w:r w:rsidRPr="00B43E43">
              <w:rPr>
                <w:sz w:val="22"/>
                <w:szCs w:val="22"/>
              </w:rPr>
              <w:t xml:space="preserve">System displays </w:t>
            </w:r>
            <w:r>
              <w:rPr>
                <w:sz w:val="22"/>
                <w:szCs w:val="22"/>
              </w:rPr>
              <w:t xml:space="preserve">a dropdown named Department. User selects the School Name from the dropdown and the Principal and CIC is </w:t>
            </w:r>
            <w:proofErr w:type="spellStart"/>
            <w:r>
              <w:rPr>
                <w:sz w:val="22"/>
                <w:szCs w:val="22"/>
              </w:rPr>
              <w:t>autopopulated</w:t>
            </w:r>
            <w:proofErr w:type="spellEnd"/>
            <w:r>
              <w:rPr>
                <w:sz w:val="22"/>
                <w:szCs w:val="22"/>
              </w:rPr>
              <w:t xml:space="preserve"> based on the selection followed by all</w:t>
            </w:r>
            <w:r w:rsidRPr="00B43E43">
              <w:rPr>
                <w:sz w:val="22"/>
                <w:szCs w:val="22"/>
              </w:rPr>
              <w:t xml:space="preserve"> the ex</w:t>
            </w:r>
            <w:r>
              <w:rPr>
                <w:sz w:val="22"/>
                <w:szCs w:val="22"/>
              </w:rPr>
              <w:t xml:space="preserve">isting Mentees for the </w:t>
            </w:r>
            <w:r w:rsidRPr="00B43E43">
              <w:rPr>
                <w:sz w:val="22"/>
                <w:szCs w:val="22"/>
              </w:rPr>
              <w:t xml:space="preserve">school. </w:t>
            </w:r>
          </w:p>
          <w:p w14:paraId="7C05F36C" w14:textId="4BCD3483" w:rsidR="007D2EB7" w:rsidRDefault="00AF6964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</w:t>
            </w:r>
            <w:r w:rsidR="007D2EB7">
              <w:rPr>
                <w:sz w:val="22"/>
                <w:szCs w:val="22"/>
              </w:rPr>
              <w:t>.5.2</w:t>
            </w:r>
            <w:r w:rsidR="007D2EB7" w:rsidRPr="00B43E43">
              <w:rPr>
                <w:sz w:val="22"/>
                <w:szCs w:val="22"/>
              </w:rPr>
              <w:t xml:space="preserve"> The user should have a “Vie</w:t>
            </w:r>
            <w:r>
              <w:rPr>
                <w:sz w:val="22"/>
                <w:szCs w:val="22"/>
              </w:rPr>
              <w:t>w” option to see detailed Mentee</w:t>
            </w:r>
            <w:r w:rsidR="007D2EB7" w:rsidRPr="00B43E43">
              <w:rPr>
                <w:sz w:val="22"/>
                <w:szCs w:val="22"/>
              </w:rPr>
              <w:t xml:space="preserve"> profile.</w:t>
            </w:r>
            <w:r w:rsidR="007D2EB7">
              <w:rPr>
                <w:sz w:val="22"/>
                <w:szCs w:val="22"/>
              </w:rPr>
              <w:t xml:space="preserve"> The following should be “Displayed” once the user clicks on “View”</w:t>
            </w:r>
          </w:p>
          <w:p w14:paraId="0B586D99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ame</w:t>
            </w:r>
          </w:p>
          <w:p w14:paraId="5A7147B2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mployee ID</w:t>
            </w:r>
          </w:p>
          <w:p w14:paraId="46D84B95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incipal</w:t>
            </w:r>
          </w:p>
          <w:p w14:paraId="72D87DC0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IC </w:t>
            </w:r>
          </w:p>
          <w:p w14:paraId="765D1ACB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artment (school)</w:t>
            </w:r>
          </w:p>
          <w:p w14:paraId="7879D5D5" w14:textId="36CB7423" w:rsidR="00DD36C8" w:rsidRPr="007A71B3" w:rsidRDefault="007D2EB7" w:rsidP="00DD36C8">
            <w:pPr>
              <w:pStyle w:val="ListParagraph"/>
              <w:numPr>
                <w:ilvl w:val="0"/>
                <w:numId w:val="20"/>
              </w:numPr>
              <w:rPr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One Source title</w:t>
            </w:r>
            <w:r w:rsidR="00DD36C8" w:rsidRPr="007A71B3">
              <w:rPr>
                <w:sz w:val="22"/>
                <w:szCs w:val="22"/>
              </w:rPr>
              <w:t>: (</w:t>
            </w:r>
            <w:r w:rsidR="00426466" w:rsidRPr="007A71B3">
              <w:rPr>
                <w:sz w:val="22"/>
                <w:szCs w:val="22"/>
              </w:rPr>
              <w:t>coming from job description)</w:t>
            </w:r>
          </w:p>
          <w:p w14:paraId="6CD9DB40" w14:textId="54A9CD2C" w:rsidR="007D2EB7" w:rsidRDefault="007D2EB7" w:rsidP="00DD36C8">
            <w:pPr>
              <w:pStyle w:val="ListParagraph"/>
              <w:rPr>
                <w:sz w:val="22"/>
                <w:szCs w:val="22"/>
              </w:rPr>
            </w:pPr>
          </w:p>
          <w:p w14:paraId="76AB6BE1" w14:textId="0FF03CF2" w:rsidR="007D2EB7" w:rsidRPr="007A71B3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color w:val="FF0000"/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Certification Status: Certified, ACP (</w:t>
            </w:r>
            <w:proofErr w:type="spellStart"/>
            <w:r w:rsidRPr="007A71B3">
              <w:rPr>
                <w:sz w:val="22"/>
                <w:szCs w:val="22"/>
              </w:rPr>
              <w:t>Radiobutton</w:t>
            </w:r>
            <w:proofErr w:type="spellEnd"/>
            <w:r w:rsidR="00506DD7" w:rsidRPr="007A71B3">
              <w:rPr>
                <w:sz w:val="22"/>
                <w:szCs w:val="22"/>
              </w:rPr>
              <w:t>/ either or</w:t>
            </w:r>
            <w:r w:rsidRPr="007A71B3">
              <w:rPr>
                <w:sz w:val="22"/>
                <w:szCs w:val="22"/>
              </w:rPr>
              <w:t xml:space="preserve">). </w:t>
            </w:r>
            <w:r w:rsidR="00506DD7" w:rsidRPr="007A71B3">
              <w:rPr>
                <w:sz w:val="22"/>
                <w:szCs w:val="22"/>
              </w:rPr>
              <w:t>Data comes from EDW. Not editable by the user.</w:t>
            </w:r>
          </w:p>
          <w:p w14:paraId="7A0BEBBE" w14:textId="77777777" w:rsidR="007D2EB7" w:rsidRPr="0053109D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 w:rsidRPr="0053109D">
              <w:rPr>
                <w:sz w:val="22"/>
                <w:szCs w:val="22"/>
              </w:rPr>
              <w:t>Mentor Name: should display the assigned mentor</w:t>
            </w:r>
          </w:p>
          <w:p w14:paraId="365FD3A8" w14:textId="77777777" w:rsidR="007D2EB7" w:rsidRPr="0053109D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 w:rsidRPr="0053109D">
              <w:rPr>
                <w:sz w:val="22"/>
                <w:szCs w:val="22"/>
              </w:rPr>
              <w:lastRenderedPageBreak/>
              <w:t>Mentor Agreement: Accept /Pending</w:t>
            </w:r>
          </w:p>
          <w:p w14:paraId="1547A2C9" w14:textId="1E24F43B" w:rsidR="007D2EB7" w:rsidRDefault="00FB20F5" w:rsidP="004F6ADE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4</w:t>
            </w:r>
            <w:r w:rsidR="007D2EB7">
              <w:rPr>
                <w:b/>
                <w:sz w:val="22"/>
                <w:szCs w:val="22"/>
                <w:u w:val="single"/>
              </w:rPr>
              <w:t>.6 Activity Log</w:t>
            </w:r>
          </w:p>
          <w:p w14:paraId="783CA8D2" w14:textId="534EB382" w:rsidR="007D2EB7" w:rsidRDefault="005F4CCC" w:rsidP="004F6ADE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</w:t>
            </w:r>
            <w:r w:rsidR="007D2EB7">
              <w:rPr>
                <w:sz w:val="22"/>
                <w:szCs w:val="22"/>
              </w:rPr>
              <w:t>.6.1 User selects the “Activity Log” option. The system displays the following:</w:t>
            </w:r>
          </w:p>
          <w:p w14:paraId="4A257C25" w14:textId="77777777" w:rsidR="007D2EB7" w:rsidRPr="00B43E43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Department: </w:t>
            </w:r>
            <w:r w:rsidRPr="00B43E43">
              <w:rPr>
                <w:sz w:val="22"/>
                <w:szCs w:val="22"/>
              </w:rPr>
              <w:t xml:space="preserve">should </w:t>
            </w:r>
            <w:r>
              <w:rPr>
                <w:sz w:val="22"/>
                <w:szCs w:val="22"/>
              </w:rPr>
              <w:t>display the School Name.</w:t>
            </w:r>
          </w:p>
          <w:p w14:paraId="1B187B06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 Name: dropdown that display all the mentors for the school.</w:t>
            </w:r>
          </w:p>
          <w:p w14:paraId="15345805" w14:textId="7B69F6FC" w:rsidR="007D2EB7" w:rsidRPr="005F4CCC" w:rsidRDefault="005F4CCC" w:rsidP="007C4489">
            <w:pPr>
              <w:pStyle w:val="ListParagraph"/>
              <w:numPr>
                <w:ilvl w:val="0"/>
                <w:numId w:val="25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5F4CCC">
              <w:rPr>
                <w:sz w:val="22"/>
                <w:szCs w:val="22"/>
              </w:rPr>
              <w:t xml:space="preserve">School </w:t>
            </w:r>
            <w:proofErr w:type="gramStart"/>
            <w:r w:rsidRPr="005F4CCC">
              <w:rPr>
                <w:sz w:val="22"/>
                <w:szCs w:val="22"/>
              </w:rPr>
              <w:t>year :</w:t>
            </w:r>
            <w:proofErr w:type="gramEnd"/>
            <w:r w:rsidRPr="005F4CCC">
              <w:rPr>
                <w:sz w:val="22"/>
                <w:szCs w:val="22"/>
              </w:rPr>
              <w:t xml:space="preserve"> History needs to be maintained for the past 5 years.</w:t>
            </w:r>
          </w:p>
          <w:p w14:paraId="14216C32" w14:textId="3540A299" w:rsidR="007D2EB7" w:rsidRDefault="005F4CCC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</w:t>
            </w:r>
            <w:r w:rsidR="007D2EB7" w:rsidRPr="00BB522E">
              <w:rPr>
                <w:sz w:val="22"/>
                <w:szCs w:val="22"/>
              </w:rPr>
              <w:t xml:space="preserve">.6.2 </w:t>
            </w:r>
            <w:r w:rsidR="007D2EB7" w:rsidRPr="00B43E43">
              <w:rPr>
                <w:sz w:val="22"/>
                <w:szCs w:val="22"/>
              </w:rPr>
              <w:t>Once the us</w:t>
            </w:r>
            <w:r w:rsidR="007D2EB7">
              <w:rPr>
                <w:sz w:val="22"/>
                <w:szCs w:val="22"/>
              </w:rPr>
              <w:t xml:space="preserve">er </w:t>
            </w:r>
            <w:proofErr w:type="gramStart"/>
            <w:r w:rsidR="007D2EB7">
              <w:rPr>
                <w:sz w:val="22"/>
                <w:szCs w:val="22"/>
              </w:rPr>
              <w:t>selects  the</w:t>
            </w:r>
            <w:proofErr w:type="gramEnd"/>
            <w:r>
              <w:rPr>
                <w:sz w:val="22"/>
                <w:szCs w:val="22"/>
              </w:rPr>
              <w:t xml:space="preserve"> Department and</w:t>
            </w:r>
            <w:r w:rsidR="007D2EB7">
              <w:rPr>
                <w:sz w:val="22"/>
                <w:szCs w:val="22"/>
              </w:rPr>
              <w:t xml:space="preserve"> Mentor Name,</w:t>
            </w:r>
            <w:r w:rsidR="007D2EB7" w:rsidRPr="00B43E43">
              <w:rPr>
                <w:sz w:val="22"/>
                <w:szCs w:val="22"/>
              </w:rPr>
              <w:t xml:space="preserve"> the system should </w:t>
            </w:r>
            <w:r w:rsidR="007D2EB7">
              <w:rPr>
                <w:sz w:val="22"/>
                <w:szCs w:val="22"/>
              </w:rPr>
              <w:t>display all the existing Activity Logs for the selected Mentor.</w:t>
            </w:r>
            <w:r w:rsidR="007D2EB7" w:rsidRPr="00B43E43">
              <w:rPr>
                <w:sz w:val="22"/>
                <w:szCs w:val="22"/>
              </w:rPr>
              <w:t xml:space="preserve"> </w:t>
            </w:r>
            <w:r w:rsidR="007D2EB7">
              <w:rPr>
                <w:sz w:val="22"/>
                <w:szCs w:val="22"/>
              </w:rPr>
              <w:t>The following should be displayed:</w:t>
            </w:r>
          </w:p>
          <w:p w14:paraId="61406C5D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Date/time</w:t>
            </w:r>
          </w:p>
          <w:p w14:paraId="7F8A2072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Code</w:t>
            </w:r>
          </w:p>
          <w:p w14:paraId="710BAE7F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ime Spent</w:t>
            </w:r>
          </w:p>
          <w:p w14:paraId="68322C5B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munication Type</w:t>
            </w:r>
          </w:p>
          <w:p w14:paraId="67DC8063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ee &amp; Attendees</w:t>
            </w:r>
          </w:p>
          <w:p w14:paraId="1136544C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ee Verification</w:t>
            </w:r>
          </w:p>
          <w:p w14:paraId="6C4CA486" w14:textId="77777777" w:rsidR="007D2EB7" w:rsidRPr="00BB522E" w:rsidRDefault="007D2EB7" w:rsidP="007C4489">
            <w:pPr>
              <w:pStyle w:val="ListParagraph"/>
              <w:numPr>
                <w:ilvl w:val="0"/>
                <w:numId w:val="25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 Comment</w:t>
            </w:r>
          </w:p>
          <w:p w14:paraId="53509C5E" w14:textId="777AE666" w:rsidR="007D2EB7" w:rsidRDefault="007D2EB7" w:rsidP="004F6ADE">
            <w:pPr>
              <w:rPr>
                <w:sz w:val="22"/>
                <w:szCs w:val="22"/>
              </w:rPr>
            </w:pPr>
            <w:r w:rsidRPr="00B43E43">
              <w:rPr>
                <w:sz w:val="22"/>
                <w:szCs w:val="22"/>
              </w:rPr>
              <w:t>2</w:t>
            </w:r>
            <w:r w:rsidR="005F4CCC">
              <w:rPr>
                <w:sz w:val="22"/>
                <w:szCs w:val="22"/>
              </w:rPr>
              <w:t>.4</w:t>
            </w:r>
            <w:r>
              <w:rPr>
                <w:sz w:val="22"/>
                <w:szCs w:val="22"/>
              </w:rPr>
              <w:t>.6</w:t>
            </w:r>
            <w:r w:rsidRPr="00B43E43">
              <w:rPr>
                <w:sz w:val="22"/>
                <w:szCs w:val="22"/>
              </w:rPr>
              <w:t xml:space="preserve">.3 The user should have a “View” option to see detailed </w:t>
            </w:r>
            <w:r>
              <w:rPr>
                <w:sz w:val="22"/>
                <w:szCs w:val="22"/>
              </w:rPr>
              <w:t>Activity Log</w:t>
            </w:r>
            <w:r w:rsidRPr="00B43E43">
              <w:rPr>
                <w:sz w:val="22"/>
                <w:szCs w:val="22"/>
              </w:rPr>
              <w:t>.</w:t>
            </w:r>
            <w:r>
              <w:rPr>
                <w:sz w:val="22"/>
                <w:szCs w:val="22"/>
              </w:rPr>
              <w:t xml:space="preserve"> The following should be “Displayed” once the user clicks on “View”. (All this data should come from the Activity Logs that the Mentor entered)</w:t>
            </w:r>
          </w:p>
          <w:p w14:paraId="568BAD5F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 (name)</w:t>
            </w:r>
          </w:p>
          <w:p w14:paraId="4786EC94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Code</w:t>
            </w:r>
          </w:p>
          <w:p w14:paraId="1E2EC628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Date</w:t>
            </w:r>
          </w:p>
          <w:p w14:paraId="03749E96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time</w:t>
            </w:r>
          </w:p>
          <w:p w14:paraId="2BF4A0DB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ime spent</w:t>
            </w:r>
          </w:p>
          <w:p w14:paraId="62CBCC85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munication type</w:t>
            </w:r>
          </w:p>
          <w:p w14:paraId="3F71F7C9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ther attendees</w:t>
            </w:r>
          </w:p>
          <w:p w14:paraId="123BC253" w14:textId="77777777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or comment</w:t>
            </w:r>
          </w:p>
          <w:p w14:paraId="199A97A3" w14:textId="289A84A4" w:rsidR="007D2EB7" w:rsidRDefault="007D2EB7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Display the standards </w:t>
            </w:r>
            <w:proofErr w:type="gramStart"/>
            <w:r>
              <w:rPr>
                <w:sz w:val="22"/>
                <w:szCs w:val="22"/>
              </w:rPr>
              <w:t>( This</w:t>
            </w:r>
            <w:proofErr w:type="gramEnd"/>
            <w:r>
              <w:rPr>
                <w:sz w:val="22"/>
                <w:szCs w:val="22"/>
              </w:rPr>
              <w:t xml:space="preserve"> is set by the Admins in the Admin</w:t>
            </w:r>
            <w:r w:rsidR="005F4CCC">
              <w:rPr>
                <w:sz w:val="22"/>
                <w:szCs w:val="22"/>
              </w:rPr>
              <w:t>istration</w:t>
            </w:r>
            <w:r>
              <w:rPr>
                <w:sz w:val="22"/>
                <w:szCs w:val="22"/>
              </w:rPr>
              <w:t xml:space="preserve"> s</w:t>
            </w:r>
            <w:r w:rsidR="005F4CCC">
              <w:rPr>
                <w:sz w:val="22"/>
                <w:szCs w:val="22"/>
              </w:rPr>
              <w:t>c</w:t>
            </w:r>
            <w:r>
              <w:rPr>
                <w:sz w:val="22"/>
                <w:szCs w:val="22"/>
              </w:rPr>
              <w:t>reens)</w:t>
            </w:r>
          </w:p>
          <w:p w14:paraId="4ADF428C" w14:textId="076BFF2D" w:rsidR="00271E1F" w:rsidRPr="00237D0E" w:rsidRDefault="00237D0E" w:rsidP="00271E1F">
            <w:pPr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 xml:space="preserve">Note: </w:t>
            </w:r>
            <w:r w:rsidR="00271E1F" w:rsidRPr="00237D0E">
              <w:rPr>
                <w:b/>
                <w:sz w:val="22"/>
                <w:szCs w:val="22"/>
                <w:u w:val="single"/>
              </w:rPr>
              <w:t>The Admin cannot edit the Activity Logs.</w:t>
            </w:r>
          </w:p>
          <w:p w14:paraId="7EC0C45B" w14:textId="13065393" w:rsidR="001820AE" w:rsidRDefault="00047A08" w:rsidP="004F6ADE">
            <w:pPr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4.7</w:t>
            </w:r>
            <w:r w:rsidR="001820AE">
              <w:rPr>
                <w:b/>
                <w:sz w:val="22"/>
                <w:szCs w:val="22"/>
                <w:u w:val="single"/>
              </w:rPr>
              <w:t xml:space="preserve"> </w:t>
            </w:r>
            <w:proofErr w:type="spellStart"/>
            <w:r w:rsidR="001820AE">
              <w:rPr>
                <w:b/>
                <w:sz w:val="22"/>
                <w:szCs w:val="22"/>
                <w:u w:val="single"/>
              </w:rPr>
              <w:t>Acivity</w:t>
            </w:r>
            <w:proofErr w:type="spellEnd"/>
            <w:r w:rsidR="001820AE">
              <w:rPr>
                <w:b/>
                <w:sz w:val="22"/>
                <w:szCs w:val="22"/>
                <w:u w:val="single"/>
              </w:rPr>
              <w:t xml:space="preserve"> Codes</w:t>
            </w:r>
          </w:p>
          <w:p w14:paraId="703B6F7F" w14:textId="5BC514F8" w:rsidR="001820AE" w:rsidRDefault="00047A08" w:rsidP="004F6ADE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.7</w:t>
            </w:r>
            <w:r w:rsidR="005A3C9D" w:rsidRPr="00980D7F">
              <w:rPr>
                <w:sz w:val="22"/>
                <w:szCs w:val="22"/>
              </w:rPr>
              <w:t xml:space="preserve">.1 </w:t>
            </w:r>
            <w:r w:rsidR="00980D7F" w:rsidRPr="00980D7F">
              <w:rPr>
                <w:sz w:val="22"/>
                <w:szCs w:val="22"/>
              </w:rPr>
              <w:t>User clicks on the “Activity Codes” link, the system displays a grid of all the existing codes with an option to edit. The Grid should display the following:</w:t>
            </w:r>
          </w:p>
          <w:p w14:paraId="741172E1" w14:textId="6EB94972" w:rsidR="00980D7F" w:rsidRDefault="00980D7F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Code :</w:t>
            </w:r>
            <w:proofErr w:type="gramEnd"/>
            <w:r>
              <w:rPr>
                <w:sz w:val="22"/>
                <w:szCs w:val="22"/>
              </w:rPr>
              <w:t xml:space="preserve"> the abbreviation of the code</w:t>
            </w:r>
          </w:p>
          <w:p w14:paraId="55438603" w14:textId="77C44D60" w:rsidR="00980D7F" w:rsidRDefault="00980D7F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scription: the description of the code</w:t>
            </w:r>
          </w:p>
          <w:p w14:paraId="122021CE" w14:textId="287A56EB" w:rsidR="00644998" w:rsidRDefault="00644998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Status: Active/Inactive</w:t>
            </w:r>
          </w:p>
          <w:p w14:paraId="0408182D" w14:textId="67B4E4AB" w:rsidR="00644998" w:rsidRDefault="007C4489" w:rsidP="007C448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he Admin should be able to edit all the fields in the grid.</w:t>
            </w:r>
          </w:p>
          <w:p w14:paraId="50844F80" w14:textId="42FF0F29" w:rsidR="007C4489" w:rsidRPr="007C4489" w:rsidRDefault="007C4489" w:rsidP="007C4489">
            <w:pPr>
              <w:rPr>
                <w:b/>
                <w:sz w:val="22"/>
                <w:szCs w:val="22"/>
                <w:u w:val="single"/>
              </w:rPr>
            </w:pPr>
            <w:r w:rsidRPr="007C4489">
              <w:rPr>
                <w:b/>
                <w:sz w:val="22"/>
                <w:szCs w:val="22"/>
                <w:u w:val="single"/>
              </w:rPr>
              <w:t>Add Activity Code</w:t>
            </w:r>
          </w:p>
          <w:p w14:paraId="21B55C0C" w14:textId="4598BBB6" w:rsidR="007C4489" w:rsidRDefault="00047A08" w:rsidP="007C4489">
            <w:pPr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2.4.7</w:t>
            </w:r>
            <w:r w:rsidR="007C4489">
              <w:rPr>
                <w:sz w:val="22"/>
                <w:szCs w:val="22"/>
              </w:rPr>
              <w:t>.2  User</w:t>
            </w:r>
            <w:proofErr w:type="gramEnd"/>
            <w:r w:rsidR="007C4489">
              <w:rPr>
                <w:sz w:val="22"/>
                <w:szCs w:val="22"/>
              </w:rPr>
              <w:t xml:space="preserve"> clicks on the “Add Activity Code” option, the system displays the following for the user to enter:</w:t>
            </w:r>
          </w:p>
          <w:p w14:paraId="4EB13ED8" w14:textId="77777777" w:rsidR="007C4489" w:rsidRDefault="007C4489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Code :</w:t>
            </w:r>
            <w:proofErr w:type="gramEnd"/>
            <w:r>
              <w:rPr>
                <w:sz w:val="22"/>
                <w:szCs w:val="22"/>
              </w:rPr>
              <w:t xml:space="preserve"> the abbreviation of the code</w:t>
            </w:r>
          </w:p>
          <w:p w14:paraId="00C4BF83" w14:textId="77777777" w:rsidR="007C4489" w:rsidRDefault="007C4489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scription: the description of the code</w:t>
            </w:r>
          </w:p>
          <w:p w14:paraId="1D25EA28" w14:textId="4E4704F3" w:rsidR="007C4489" w:rsidRDefault="007C4489" w:rsidP="007C4489">
            <w:pPr>
              <w:pStyle w:val="ListParagraph"/>
              <w:numPr>
                <w:ilvl w:val="0"/>
                <w:numId w:val="25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tatus: Active/Inactive</w:t>
            </w:r>
          </w:p>
          <w:p w14:paraId="2D09072D" w14:textId="3C9359C6" w:rsidR="007C4489" w:rsidRDefault="007C4489" w:rsidP="007C4489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he user clicks on “Save” and the new code is entered in the Grid.</w:t>
            </w:r>
          </w:p>
          <w:p w14:paraId="7BE7DEA9" w14:textId="5A931D0D" w:rsidR="00267744" w:rsidRPr="00267744" w:rsidRDefault="00267744" w:rsidP="007C4489">
            <w:pPr>
              <w:rPr>
                <w:b/>
                <w:i/>
                <w:sz w:val="22"/>
                <w:szCs w:val="22"/>
              </w:rPr>
            </w:pPr>
            <w:r w:rsidRPr="00267744">
              <w:rPr>
                <w:b/>
                <w:i/>
                <w:sz w:val="22"/>
                <w:szCs w:val="22"/>
              </w:rPr>
              <w:t>Note: User should be able to sort the Grid based on “Status”.</w:t>
            </w:r>
          </w:p>
          <w:p w14:paraId="27600578" w14:textId="71F64CC2" w:rsidR="007C4489" w:rsidRDefault="007C4489" w:rsidP="007C4489">
            <w:pPr>
              <w:rPr>
                <w:sz w:val="22"/>
                <w:szCs w:val="22"/>
              </w:rPr>
            </w:pPr>
            <w:r w:rsidRPr="007C4489">
              <w:rPr>
                <w:b/>
                <w:i/>
                <w:sz w:val="22"/>
                <w:szCs w:val="22"/>
              </w:rPr>
              <w:t>Note: “Extended Days” field has been removed from the previous application</w:t>
            </w:r>
            <w:r>
              <w:rPr>
                <w:sz w:val="22"/>
                <w:szCs w:val="22"/>
              </w:rPr>
              <w:t>.</w:t>
            </w:r>
          </w:p>
          <w:p w14:paraId="07FF0747" w14:textId="650F6621" w:rsidR="00980D7F" w:rsidRPr="00047A08" w:rsidRDefault="00FD63E9" w:rsidP="00047A08">
            <w:pPr>
              <w:pStyle w:val="ListParagraph"/>
              <w:numPr>
                <w:ilvl w:val="2"/>
                <w:numId w:val="47"/>
              </w:numPr>
              <w:rPr>
                <w:b/>
                <w:sz w:val="22"/>
                <w:szCs w:val="22"/>
                <w:u w:val="single"/>
              </w:rPr>
            </w:pPr>
            <w:r w:rsidRPr="00047A08">
              <w:rPr>
                <w:b/>
                <w:sz w:val="22"/>
                <w:szCs w:val="22"/>
                <w:u w:val="single"/>
              </w:rPr>
              <w:t>Administration</w:t>
            </w:r>
          </w:p>
          <w:p w14:paraId="1D5D2278" w14:textId="2AD485C2" w:rsidR="00212C8D" w:rsidRPr="00D03EF2" w:rsidRDefault="00FD63E9" w:rsidP="00D03EF2">
            <w:pPr>
              <w:rPr>
                <w:sz w:val="22"/>
                <w:szCs w:val="22"/>
              </w:rPr>
            </w:pPr>
            <w:r w:rsidRPr="003C0002">
              <w:rPr>
                <w:sz w:val="22"/>
                <w:szCs w:val="22"/>
              </w:rPr>
              <w:t>2</w:t>
            </w:r>
            <w:r w:rsidR="00047A08">
              <w:rPr>
                <w:sz w:val="22"/>
                <w:szCs w:val="22"/>
              </w:rPr>
              <w:t>.4.8</w:t>
            </w:r>
            <w:r w:rsidRPr="003C0002">
              <w:rPr>
                <w:sz w:val="22"/>
                <w:szCs w:val="22"/>
              </w:rPr>
              <w:t>.</w:t>
            </w:r>
            <w:r w:rsidR="00D03EF2">
              <w:rPr>
                <w:sz w:val="22"/>
                <w:szCs w:val="22"/>
              </w:rPr>
              <w:t>1 User should have the a</w:t>
            </w:r>
            <w:r w:rsidR="00212C8D" w:rsidRPr="00D03EF2">
              <w:rPr>
                <w:sz w:val="22"/>
                <w:szCs w:val="22"/>
              </w:rPr>
              <w:t>bility to send mass emails to specific groups (user to provide the specific groups, ex. Principals, Mentors, Mentees). The admin should be able to draft/modify the contents of the email.</w:t>
            </w:r>
          </w:p>
          <w:p w14:paraId="665EC591" w14:textId="77777777" w:rsidR="00D03EF2" w:rsidRDefault="00D03EF2" w:rsidP="00D03EF2">
            <w:pPr>
              <w:pStyle w:val="ListParagraph"/>
              <w:rPr>
                <w:sz w:val="22"/>
                <w:szCs w:val="22"/>
              </w:rPr>
            </w:pPr>
          </w:p>
          <w:p w14:paraId="5CE82B38" w14:textId="7FA3696C" w:rsidR="00212C8D" w:rsidRPr="00047A08" w:rsidRDefault="00212C8D" w:rsidP="00047A08">
            <w:pPr>
              <w:pStyle w:val="ListParagraph"/>
              <w:numPr>
                <w:ilvl w:val="3"/>
                <w:numId w:val="48"/>
              </w:numPr>
              <w:rPr>
                <w:sz w:val="22"/>
                <w:szCs w:val="22"/>
              </w:rPr>
            </w:pPr>
            <w:r w:rsidRPr="00047A08">
              <w:rPr>
                <w:sz w:val="22"/>
                <w:szCs w:val="22"/>
              </w:rPr>
              <w:t>Time Configuration</w:t>
            </w:r>
          </w:p>
          <w:p w14:paraId="7B628347" w14:textId="75617175" w:rsidR="00212C8D" w:rsidRPr="00D03EF2" w:rsidRDefault="00212C8D" w:rsidP="00212C8D">
            <w:pPr>
              <w:rPr>
                <w:sz w:val="22"/>
                <w:szCs w:val="22"/>
              </w:rPr>
            </w:pPr>
            <w:r w:rsidRPr="00D03EF2">
              <w:rPr>
                <w:sz w:val="22"/>
                <w:szCs w:val="22"/>
              </w:rPr>
              <w:t>This section needs to be broken down into two parts:</w:t>
            </w:r>
          </w:p>
          <w:p w14:paraId="364A903D" w14:textId="042945DF" w:rsidR="00212C8D" w:rsidRDefault="00212C8D" w:rsidP="00212C8D">
            <w:pPr>
              <w:pStyle w:val="ListParagraph"/>
              <w:numPr>
                <w:ilvl w:val="0"/>
                <w:numId w:val="28"/>
              </w:numPr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Mentor Activity Logs</w:t>
            </w:r>
          </w:p>
          <w:p w14:paraId="3E6A266C" w14:textId="16225E2E" w:rsidR="00212C8D" w:rsidRPr="00237D0E" w:rsidRDefault="00212C8D" w:rsidP="00212C8D">
            <w:pPr>
              <w:pStyle w:val="ListParagraph"/>
              <w:numPr>
                <w:ilvl w:val="0"/>
                <w:numId w:val="30"/>
              </w:numPr>
              <w:rPr>
                <w:sz w:val="22"/>
                <w:szCs w:val="22"/>
              </w:rPr>
            </w:pPr>
            <w:r w:rsidRPr="00237D0E">
              <w:rPr>
                <w:b/>
                <w:sz w:val="22"/>
                <w:szCs w:val="22"/>
              </w:rPr>
              <w:t>Start Date</w:t>
            </w:r>
            <w:r w:rsidRPr="00237D0E">
              <w:rPr>
                <w:sz w:val="22"/>
                <w:szCs w:val="22"/>
              </w:rPr>
              <w:t>: The start date for the Mentor to enter Activity logs for the month.</w:t>
            </w:r>
          </w:p>
          <w:p w14:paraId="45BF377D" w14:textId="775770C3" w:rsidR="00212C8D" w:rsidRPr="00237D0E" w:rsidRDefault="00212C8D" w:rsidP="00212C8D">
            <w:pPr>
              <w:pStyle w:val="ListParagraph"/>
              <w:numPr>
                <w:ilvl w:val="0"/>
                <w:numId w:val="30"/>
              </w:numPr>
              <w:rPr>
                <w:sz w:val="22"/>
                <w:szCs w:val="22"/>
              </w:rPr>
            </w:pPr>
            <w:r w:rsidRPr="00237D0E">
              <w:rPr>
                <w:b/>
                <w:sz w:val="22"/>
                <w:szCs w:val="22"/>
              </w:rPr>
              <w:t>End Date</w:t>
            </w:r>
            <w:r w:rsidRPr="00237D0E">
              <w:rPr>
                <w:sz w:val="22"/>
                <w:szCs w:val="22"/>
              </w:rPr>
              <w:t xml:space="preserve">: The End Date for the Mentor to enter </w:t>
            </w:r>
            <w:proofErr w:type="spellStart"/>
            <w:r w:rsidRPr="00237D0E">
              <w:rPr>
                <w:sz w:val="22"/>
                <w:szCs w:val="22"/>
              </w:rPr>
              <w:t>Actvity</w:t>
            </w:r>
            <w:proofErr w:type="spellEnd"/>
            <w:r w:rsidRPr="00237D0E">
              <w:rPr>
                <w:sz w:val="22"/>
                <w:szCs w:val="22"/>
              </w:rPr>
              <w:t xml:space="preserve"> logs for the month.</w:t>
            </w:r>
          </w:p>
          <w:p w14:paraId="708DEF69" w14:textId="05C82BD2" w:rsidR="00212C8D" w:rsidRPr="00212C8D" w:rsidRDefault="00212C8D" w:rsidP="00212C8D">
            <w:pPr>
              <w:pStyle w:val="ListParagraph"/>
              <w:numPr>
                <w:ilvl w:val="0"/>
                <w:numId w:val="28"/>
              </w:numPr>
              <w:rPr>
                <w:b/>
                <w:sz w:val="22"/>
                <w:szCs w:val="22"/>
                <w:u w:val="single"/>
              </w:rPr>
            </w:pPr>
            <w:r w:rsidRPr="00212C8D">
              <w:rPr>
                <w:b/>
                <w:sz w:val="22"/>
                <w:szCs w:val="22"/>
                <w:u w:val="single"/>
              </w:rPr>
              <w:t>Relationships</w:t>
            </w:r>
          </w:p>
          <w:p w14:paraId="6DECEEB7" w14:textId="430F27D6" w:rsidR="00212C8D" w:rsidRDefault="00212C8D" w:rsidP="00212C8D">
            <w:pPr>
              <w:pStyle w:val="ListParagraph"/>
              <w:numPr>
                <w:ilvl w:val="0"/>
                <w:numId w:val="31"/>
              </w:numPr>
              <w:rPr>
                <w:sz w:val="22"/>
                <w:szCs w:val="22"/>
              </w:rPr>
            </w:pPr>
            <w:r w:rsidRPr="00212C8D">
              <w:rPr>
                <w:b/>
                <w:sz w:val="22"/>
                <w:szCs w:val="22"/>
              </w:rPr>
              <w:t xml:space="preserve">Default Inactive Date: </w:t>
            </w:r>
            <w:r w:rsidRPr="00212C8D">
              <w:rPr>
                <w:sz w:val="22"/>
                <w:szCs w:val="22"/>
              </w:rPr>
              <w:t>The date that the relationships will become inactive.</w:t>
            </w:r>
          </w:p>
          <w:p w14:paraId="37782711" w14:textId="77777777" w:rsidR="00D03EF2" w:rsidRDefault="00D03EF2" w:rsidP="00D03EF2">
            <w:pPr>
              <w:pStyle w:val="ListParagraph"/>
              <w:ind w:left="1890"/>
              <w:rPr>
                <w:sz w:val="22"/>
                <w:szCs w:val="22"/>
              </w:rPr>
            </w:pPr>
          </w:p>
          <w:p w14:paraId="7A793CD1" w14:textId="6A7F8539" w:rsidR="00212C8D" w:rsidRPr="00047A08" w:rsidRDefault="00D03EF2" w:rsidP="00047A08">
            <w:pPr>
              <w:pStyle w:val="ListParagraph"/>
              <w:numPr>
                <w:ilvl w:val="3"/>
                <w:numId w:val="48"/>
              </w:numPr>
              <w:rPr>
                <w:sz w:val="22"/>
                <w:szCs w:val="22"/>
              </w:rPr>
            </w:pPr>
            <w:r w:rsidRPr="00047A08">
              <w:rPr>
                <w:sz w:val="22"/>
                <w:szCs w:val="22"/>
              </w:rPr>
              <w:t>CBM Standards</w:t>
            </w:r>
          </w:p>
          <w:p w14:paraId="4B7D22A2" w14:textId="229AB3FB" w:rsidR="00D03EF2" w:rsidRPr="00D03EF2" w:rsidRDefault="00D03EF2" w:rsidP="00D03EF2">
            <w:pPr>
              <w:rPr>
                <w:sz w:val="22"/>
                <w:szCs w:val="22"/>
              </w:rPr>
            </w:pPr>
            <w:r w:rsidRPr="00D03EF2">
              <w:rPr>
                <w:sz w:val="22"/>
                <w:szCs w:val="22"/>
              </w:rPr>
              <w:t>The CBM standards are the number of Activity Logs that a Mentor needs to enter for a specific month.</w:t>
            </w:r>
          </w:p>
          <w:p w14:paraId="23F764B3" w14:textId="6B9965D8" w:rsidR="00D03EF2" w:rsidRDefault="00D03EF2" w:rsidP="00D03EF2">
            <w:pPr>
              <w:rPr>
                <w:sz w:val="22"/>
                <w:szCs w:val="22"/>
              </w:rPr>
            </w:pPr>
            <w:r w:rsidRPr="00D03EF2">
              <w:rPr>
                <w:sz w:val="22"/>
                <w:szCs w:val="22"/>
              </w:rPr>
              <w:lastRenderedPageBreak/>
              <w:t xml:space="preserve">The system should display a grid </w:t>
            </w:r>
            <w:r>
              <w:rPr>
                <w:sz w:val="22"/>
                <w:szCs w:val="22"/>
              </w:rPr>
              <w:t>with the Month and the number of logs the mentor needs to enter for each month. The Admin should be able to Edit/Update the number of logs for each month.</w:t>
            </w:r>
          </w:p>
          <w:p w14:paraId="76E4F119" w14:textId="5489FBB0" w:rsidR="00D03EF2" w:rsidRPr="00D03EF2" w:rsidRDefault="00B05655" w:rsidP="00D03EF2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he system should send reminder emails to Mentor if the</w:t>
            </w:r>
            <w:r w:rsidR="00964C7A">
              <w:rPr>
                <w:sz w:val="22"/>
                <w:szCs w:val="22"/>
              </w:rPr>
              <w:t xml:space="preserve"> required </w:t>
            </w:r>
            <w:r>
              <w:rPr>
                <w:sz w:val="22"/>
                <w:szCs w:val="22"/>
              </w:rPr>
              <w:t xml:space="preserve">number of logs are not entered. The Admin should have the feature to set the number of days remaining </w:t>
            </w:r>
            <w:r w:rsidR="00964C7A">
              <w:rPr>
                <w:sz w:val="22"/>
                <w:szCs w:val="22"/>
              </w:rPr>
              <w:t>to send the email.</w:t>
            </w:r>
          </w:p>
          <w:p w14:paraId="541A128A" w14:textId="0CE4EC8C" w:rsidR="003C0002" w:rsidRPr="00047A08" w:rsidRDefault="00D03EF2" w:rsidP="00047A08">
            <w:pPr>
              <w:pStyle w:val="ListParagraph"/>
              <w:numPr>
                <w:ilvl w:val="3"/>
                <w:numId w:val="49"/>
              </w:numPr>
              <w:rPr>
                <w:sz w:val="22"/>
                <w:szCs w:val="22"/>
              </w:rPr>
            </w:pPr>
            <w:r w:rsidRPr="00047A08">
              <w:rPr>
                <w:sz w:val="22"/>
                <w:szCs w:val="22"/>
              </w:rPr>
              <w:t>Mentor Agreement</w:t>
            </w:r>
          </w:p>
          <w:p w14:paraId="712B6F5B" w14:textId="45DB5B21" w:rsidR="00D03EF2" w:rsidRDefault="00D03EF2" w:rsidP="00D03EF2">
            <w:pPr>
              <w:rPr>
                <w:sz w:val="22"/>
                <w:szCs w:val="22"/>
              </w:rPr>
            </w:pPr>
            <w:r w:rsidRPr="00964C7A">
              <w:rPr>
                <w:sz w:val="22"/>
                <w:szCs w:val="22"/>
              </w:rPr>
              <w:t xml:space="preserve">The Admin should be able to </w:t>
            </w:r>
            <w:r w:rsidR="00964C7A" w:rsidRPr="00964C7A">
              <w:rPr>
                <w:sz w:val="22"/>
                <w:szCs w:val="22"/>
              </w:rPr>
              <w:t>update the verbiage of the Mentor Agreement. This is the agreement that the Mentor Accepts when they click on the “Mentee Relationship”.</w:t>
            </w:r>
          </w:p>
          <w:p w14:paraId="0B43E0FA" w14:textId="1465E47C" w:rsidR="00964C7A" w:rsidRPr="00047A08" w:rsidRDefault="00964C7A" w:rsidP="00047A08">
            <w:pPr>
              <w:pStyle w:val="ListParagraph"/>
              <w:numPr>
                <w:ilvl w:val="3"/>
                <w:numId w:val="49"/>
              </w:numPr>
              <w:rPr>
                <w:sz w:val="22"/>
                <w:szCs w:val="22"/>
              </w:rPr>
            </w:pPr>
            <w:r w:rsidRPr="00047A08">
              <w:rPr>
                <w:sz w:val="22"/>
                <w:szCs w:val="22"/>
              </w:rPr>
              <w:t>Home Screen Messages</w:t>
            </w:r>
          </w:p>
          <w:p w14:paraId="314E15E8" w14:textId="56B58B03" w:rsidR="00964C7A" w:rsidRPr="00964C7A" w:rsidRDefault="00964C7A" w:rsidP="00964C7A">
            <w:pPr>
              <w:rPr>
                <w:sz w:val="22"/>
                <w:szCs w:val="22"/>
              </w:rPr>
            </w:pPr>
            <w:r w:rsidRPr="00964C7A">
              <w:rPr>
                <w:sz w:val="22"/>
                <w:szCs w:val="22"/>
              </w:rPr>
              <w:t xml:space="preserve">The Admin should have the ability to Add/Update the </w:t>
            </w:r>
            <w:proofErr w:type="spellStart"/>
            <w:r w:rsidRPr="00964C7A">
              <w:rPr>
                <w:sz w:val="22"/>
                <w:szCs w:val="22"/>
              </w:rPr>
              <w:t>homescreen</w:t>
            </w:r>
            <w:proofErr w:type="spellEnd"/>
            <w:r w:rsidRPr="00964C7A">
              <w:rPr>
                <w:sz w:val="22"/>
                <w:szCs w:val="22"/>
              </w:rPr>
              <w:t xml:space="preserve"> messages </w:t>
            </w:r>
            <w:proofErr w:type="gramStart"/>
            <w:r w:rsidRPr="00964C7A">
              <w:rPr>
                <w:sz w:val="22"/>
                <w:szCs w:val="22"/>
              </w:rPr>
              <w:t>for :</w:t>
            </w:r>
            <w:proofErr w:type="gramEnd"/>
          </w:p>
          <w:p w14:paraId="0DA2D8BF" w14:textId="1309A7AE" w:rsidR="00964C7A" w:rsidRPr="00964C7A" w:rsidRDefault="00964C7A" w:rsidP="00964C7A">
            <w:pPr>
              <w:pStyle w:val="ListParagraph"/>
              <w:numPr>
                <w:ilvl w:val="0"/>
                <w:numId w:val="35"/>
              </w:numPr>
              <w:rPr>
                <w:sz w:val="22"/>
                <w:szCs w:val="22"/>
              </w:rPr>
            </w:pPr>
            <w:r w:rsidRPr="00964C7A">
              <w:rPr>
                <w:sz w:val="22"/>
                <w:szCs w:val="22"/>
              </w:rPr>
              <w:t>Principal / CIC</w:t>
            </w:r>
          </w:p>
          <w:p w14:paraId="7472816B" w14:textId="05767D42" w:rsidR="00964C7A" w:rsidRPr="00964C7A" w:rsidRDefault="00964C7A" w:rsidP="00964C7A">
            <w:pPr>
              <w:pStyle w:val="ListParagraph"/>
              <w:numPr>
                <w:ilvl w:val="0"/>
                <w:numId w:val="35"/>
              </w:numPr>
              <w:rPr>
                <w:sz w:val="22"/>
                <w:szCs w:val="22"/>
              </w:rPr>
            </w:pPr>
            <w:r w:rsidRPr="00964C7A">
              <w:rPr>
                <w:sz w:val="22"/>
                <w:szCs w:val="22"/>
              </w:rPr>
              <w:t>Mentor</w:t>
            </w:r>
          </w:p>
          <w:p w14:paraId="2DB00BC5" w14:textId="5A2F780C" w:rsidR="00964C7A" w:rsidRPr="00964C7A" w:rsidRDefault="00964C7A" w:rsidP="00964C7A">
            <w:pPr>
              <w:pStyle w:val="ListParagraph"/>
              <w:numPr>
                <w:ilvl w:val="0"/>
                <w:numId w:val="35"/>
              </w:numPr>
              <w:rPr>
                <w:sz w:val="22"/>
                <w:szCs w:val="22"/>
              </w:rPr>
            </w:pPr>
            <w:r w:rsidRPr="00964C7A">
              <w:rPr>
                <w:sz w:val="22"/>
                <w:szCs w:val="22"/>
              </w:rPr>
              <w:t>Mentee</w:t>
            </w:r>
          </w:p>
          <w:p w14:paraId="6A1D3DAC" w14:textId="73FB2481" w:rsidR="00964C7A" w:rsidRPr="00964C7A" w:rsidRDefault="00964C7A" w:rsidP="00964C7A">
            <w:pPr>
              <w:pStyle w:val="ListParagraph"/>
              <w:numPr>
                <w:ilvl w:val="0"/>
                <w:numId w:val="35"/>
              </w:numPr>
              <w:rPr>
                <w:sz w:val="22"/>
                <w:szCs w:val="22"/>
              </w:rPr>
            </w:pPr>
            <w:r w:rsidRPr="00964C7A">
              <w:rPr>
                <w:sz w:val="22"/>
                <w:szCs w:val="22"/>
              </w:rPr>
              <w:t>Admin</w:t>
            </w:r>
          </w:p>
          <w:p w14:paraId="55969190" w14:textId="77777777" w:rsidR="00964C7A" w:rsidRPr="00D03EF2" w:rsidRDefault="00964C7A" w:rsidP="00D03EF2">
            <w:pPr>
              <w:rPr>
                <w:b/>
                <w:sz w:val="22"/>
                <w:szCs w:val="22"/>
                <w:u w:val="single"/>
              </w:rPr>
            </w:pPr>
          </w:p>
          <w:p w14:paraId="11320787" w14:textId="77777777" w:rsidR="007D2EB7" w:rsidRDefault="007D2EB7" w:rsidP="004F6ADE">
            <w:pPr>
              <w:tabs>
                <w:tab w:val="left" w:pos="1875"/>
              </w:tabs>
            </w:pPr>
          </w:p>
        </w:tc>
      </w:tr>
      <w:tr w:rsidR="007D2EB7" w:rsidRPr="004E2628" w14:paraId="4EDDC0C4" w14:textId="77777777" w:rsidTr="004F6ADE">
        <w:tc>
          <w:tcPr>
            <w:tcW w:w="2628" w:type="dxa"/>
          </w:tcPr>
          <w:p w14:paraId="01BB368B" w14:textId="77777777" w:rsidR="007D2EB7" w:rsidRDefault="007D2EB7" w:rsidP="004F6ADE">
            <w:pPr>
              <w:jc w:val="right"/>
            </w:pPr>
            <w:r>
              <w:lastRenderedPageBreak/>
              <w:t>Alternative Courses:</w:t>
            </w:r>
          </w:p>
        </w:tc>
        <w:tc>
          <w:tcPr>
            <w:tcW w:w="7200" w:type="dxa"/>
          </w:tcPr>
          <w:p w14:paraId="0628309E" w14:textId="77777777" w:rsidR="007D2EB7" w:rsidRPr="004E2628" w:rsidRDefault="007D2EB7" w:rsidP="004F6ADE">
            <w:pPr>
              <w:tabs>
                <w:tab w:val="left" w:pos="3870"/>
              </w:tabs>
              <w:spacing w:before="0" w:after="0"/>
              <w:rPr>
                <w:b/>
                <w:sz w:val="22"/>
                <w:szCs w:val="22"/>
                <w:u w:val="single"/>
              </w:rPr>
            </w:pPr>
          </w:p>
        </w:tc>
      </w:tr>
      <w:tr w:rsidR="007D2EB7" w14:paraId="3FE10FA0" w14:textId="77777777" w:rsidTr="004F6ADE">
        <w:tc>
          <w:tcPr>
            <w:tcW w:w="2628" w:type="dxa"/>
          </w:tcPr>
          <w:p w14:paraId="2C3905D9" w14:textId="77777777" w:rsidR="007D2EB7" w:rsidRDefault="007D2EB7" w:rsidP="004F6ADE">
            <w:pPr>
              <w:jc w:val="right"/>
            </w:pPr>
            <w:r>
              <w:t>Exceptions:</w:t>
            </w:r>
          </w:p>
        </w:tc>
        <w:tc>
          <w:tcPr>
            <w:tcW w:w="7200" w:type="dxa"/>
          </w:tcPr>
          <w:p w14:paraId="22A21A8B" w14:textId="77777777" w:rsidR="007D2EB7" w:rsidRDefault="007D2EB7" w:rsidP="004F6ADE"/>
        </w:tc>
      </w:tr>
      <w:tr w:rsidR="007D2EB7" w14:paraId="463E3010" w14:textId="77777777" w:rsidTr="004F6ADE">
        <w:tc>
          <w:tcPr>
            <w:tcW w:w="2628" w:type="dxa"/>
          </w:tcPr>
          <w:p w14:paraId="382151C1" w14:textId="77777777" w:rsidR="007D2EB7" w:rsidRDefault="007D2EB7" w:rsidP="004F6ADE">
            <w:pPr>
              <w:jc w:val="right"/>
            </w:pPr>
            <w:r>
              <w:t>Special Requirements:</w:t>
            </w:r>
          </w:p>
        </w:tc>
        <w:tc>
          <w:tcPr>
            <w:tcW w:w="7200" w:type="dxa"/>
          </w:tcPr>
          <w:p w14:paraId="714A30C7" w14:textId="692D63B7" w:rsidR="007D2EB7" w:rsidRDefault="007D2EB7" w:rsidP="004F6ADE">
            <w:pPr>
              <w:ind w:left="180"/>
            </w:pPr>
          </w:p>
        </w:tc>
      </w:tr>
      <w:tr w:rsidR="007D2EB7" w:rsidRPr="00DB4692" w14:paraId="605F538E" w14:textId="77777777" w:rsidTr="004F6ADE">
        <w:trPr>
          <w:trHeight w:val="723"/>
        </w:trPr>
        <w:tc>
          <w:tcPr>
            <w:tcW w:w="2628" w:type="dxa"/>
          </w:tcPr>
          <w:p w14:paraId="5AC6B3B2" w14:textId="77777777" w:rsidR="007D2EB7" w:rsidRDefault="007D2EB7" w:rsidP="004F6ADE">
            <w:pPr>
              <w:jc w:val="right"/>
            </w:pPr>
            <w:r>
              <w:t>Assumptions:</w:t>
            </w:r>
          </w:p>
        </w:tc>
        <w:tc>
          <w:tcPr>
            <w:tcW w:w="7200" w:type="dxa"/>
          </w:tcPr>
          <w:p w14:paraId="13E8A45C" w14:textId="77777777" w:rsidR="007D2EB7" w:rsidRDefault="007D2EB7" w:rsidP="004F6ADE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5EF61817" w14:textId="77777777" w:rsidR="007D2EB7" w:rsidRDefault="007D2EB7" w:rsidP="004F6ADE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22070CD0" w14:textId="77777777" w:rsidR="007D2EB7" w:rsidRDefault="007D2EB7" w:rsidP="004F6ADE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038354F8" w14:textId="77777777" w:rsidR="007D2EB7" w:rsidRPr="00DB4692" w:rsidRDefault="007D2EB7" w:rsidP="004F6ADE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</w:tc>
      </w:tr>
    </w:tbl>
    <w:p w14:paraId="5DB9EFD8" w14:textId="7BCEC2E6" w:rsidR="008B172C" w:rsidRDefault="008B172C" w:rsidP="0045284A">
      <w:pPr>
        <w:rPr>
          <w:sz w:val="22"/>
          <w:szCs w:val="22"/>
        </w:rPr>
      </w:pPr>
    </w:p>
    <w:p w14:paraId="4617DE6D" w14:textId="77777777" w:rsidR="008B172C" w:rsidRDefault="008B172C" w:rsidP="0045284A">
      <w:pPr>
        <w:rPr>
          <w:sz w:val="22"/>
          <w:szCs w:val="22"/>
        </w:rPr>
      </w:pPr>
    </w:p>
    <w:p w14:paraId="31989C16" w14:textId="5D980C04" w:rsidR="00471B0A" w:rsidRDefault="00CC7D2D" w:rsidP="00CD6C56">
      <w:pPr>
        <w:pStyle w:val="Heading2"/>
        <w:numPr>
          <w:ilvl w:val="1"/>
          <w:numId w:val="49"/>
        </w:numPr>
        <w:spacing w:before="0"/>
      </w:pPr>
      <w:bookmarkStart w:id="11" w:name="_Toc496533193"/>
      <w:r>
        <w:t>MENTEE USE CASE</w:t>
      </w:r>
      <w:bookmarkEnd w:id="11"/>
    </w:p>
    <w:p w14:paraId="5C87878B" w14:textId="77777777" w:rsidR="00517830" w:rsidRPr="00FC503E" w:rsidRDefault="00517830" w:rsidP="00517830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7200"/>
      </w:tblGrid>
      <w:tr w:rsidR="00517830" w:rsidRPr="00664534" w14:paraId="21E86696" w14:textId="77777777" w:rsidTr="00A14BC4">
        <w:tc>
          <w:tcPr>
            <w:tcW w:w="2628" w:type="dxa"/>
          </w:tcPr>
          <w:p w14:paraId="5667D3EF" w14:textId="77777777" w:rsidR="00517830" w:rsidRDefault="00517830" w:rsidP="00A14BC4">
            <w:pPr>
              <w:jc w:val="right"/>
            </w:pPr>
            <w:r>
              <w:lastRenderedPageBreak/>
              <w:t>Actor:</w:t>
            </w:r>
          </w:p>
        </w:tc>
        <w:tc>
          <w:tcPr>
            <w:tcW w:w="7200" w:type="dxa"/>
          </w:tcPr>
          <w:p w14:paraId="683A5C00" w14:textId="1E77C8E0" w:rsidR="00517830" w:rsidRPr="00664534" w:rsidRDefault="00517830" w:rsidP="00A14BC4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tee</w:t>
            </w:r>
          </w:p>
        </w:tc>
      </w:tr>
      <w:tr w:rsidR="00517830" w:rsidRPr="008A063F" w14:paraId="3ACCBB79" w14:textId="77777777" w:rsidTr="00A14BC4">
        <w:trPr>
          <w:trHeight w:val="2253"/>
        </w:trPr>
        <w:tc>
          <w:tcPr>
            <w:tcW w:w="2628" w:type="dxa"/>
          </w:tcPr>
          <w:p w14:paraId="6BB44242" w14:textId="77777777" w:rsidR="00517830" w:rsidRDefault="00517830" w:rsidP="00A14BC4">
            <w:pPr>
              <w:jc w:val="right"/>
            </w:pPr>
            <w:r>
              <w:t>Description:</w:t>
            </w:r>
          </w:p>
        </w:tc>
        <w:tc>
          <w:tcPr>
            <w:tcW w:w="7200" w:type="dxa"/>
          </w:tcPr>
          <w:p w14:paraId="7D5EDFE6" w14:textId="77777777" w:rsidR="00517830" w:rsidRDefault="00517830" w:rsidP="00A14BC4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he user should be able to accomplish the following functions:</w:t>
            </w:r>
          </w:p>
          <w:p w14:paraId="3BC0798F" w14:textId="776DD168" w:rsidR="00517830" w:rsidRDefault="00517830" w:rsidP="00AA2FFA">
            <w:pPr>
              <w:pStyle w:val="ListParagraph"/>
              <w:numPr>
                <w:ilvl w:val="0"/>
                <w:numId w:val="37"/>
              </w:numPr>
              <w:rPr>
                <w:sz w:val="22"/>
                <w:szCs w:val="22"/>
              </w:rPr>
            </w:pPr>
            <w:r w:rsidRPr="00AA2FFA">
              <w:rPr>
                <w:sz w:val="22"/>
                <w:szCs w:val="22"/>
              </w:rPr>
              <w:t>Able to view the welcome message having important details as set up by the administrator.</w:t>
            </w:r>
          </w:p>
          <w:p w14:paraId="56F06AD0" w14:textId="5A4A07A5" w:rsidR="00517830" w:rsidRPr="00AA2FFA" w:rsidRDefault="00517830" w:rsidP="00AA2FFA">
            <w:pPr>
              <w:pStyle w:val="ListParagraph"/>
              <w:numPr>
                <w:ilvl w:val="0"/>
                <w:numId w:val="37"/>
              </w:numPr>
              <w:rPr>
                <w:sz w:val="22"/>
                <w:szCs w:val="22"/>
              </w:rPr>
            </w:pPr>
            <w:r w:rsidRPr="00AA2FFA">
              <w:rPr>
                <w:sz w:val="22"/>
                <w:szCs w:val="22"/>
              </w:rPr>
              <w:t>View</w:t>
            </w:r>
            <w:r w:rsidR="00AA2FFA">
              <w:rPr>
                <w:sz w:val="22"/>
                <w:szCs w:val="22"/>
              </w:rPr>
              <w:t>/Verify</w:t>
            </w:r>
            <w:r w:rsidR="0097334F">
              <w:rPr>
                <w:sz w:val="22"/>
                <w:szCs w:val="22"/>
              </w:rPr>
              <w:t xml:space="preserve"> Mentor </w:t>
            </w:r>
            <w:r w:rsidRPr="00AA2FFA">
              <w:rPr>
                <w:sz w:val="22"/>
                <w:szCs w:val="22"/>
              </w:rPr>
              <w:t>activity logs</w:t>
            </w:r>
          </w:p>
          <w:p w14:paraId="603E9809" w14:textId="658306B3" w:rsidR="00517830" w:rsidRPr="00F15E36" w:rsidRDefault="00517830" w:rsidP="00A14BC4">
            <w:pPr>
              <w:pStyle w:val="ListParagraph"/>
              <w:numPr>
                <w:ilvl w:val="0"/>
                <w:numId w:val="23"/>
              </w:numPr>
              <w:rPr>
                <w:sz w:val="22"/>
                <w:szCs w:val="22"/>
              </w:rPr>
            </w:pPr>
            <w:r w:rsidRPr="00F15E36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Able to view </w:t>
            </w:r>
            <w:r w:rsidR="0097334F">
              <w:rPr>
                <w:sz w:val="22"/>
                <w:szCs w:val="22"/>
              </w:rPr>
              <w:t xml:space="preserve">certain </w:t>
            </w:r>
            <w:r>
              <w:rPr>
                <w:sz w:val="22"/>
                <w:szCs w:val="22"/>
              </w:rPr>
              <w:t>reports</w:t>
            </w:r>
          </w:p>
          <w:p w14:paraId="5C5B6F61" w14:textId="7ED8375A" w:rsidR="00517830" w:rsidRPr="00F15E36" w:rsidRDefault="00517830" w:rsidP="00A14BC4">
            <w:pPr>
              <w:rPr>
                <w:color w:val="FF0000"/>
                <w:sz w:val="22"/>
                <w:szCs w:val="22"/>
              </w:rPr>
            </w:pPr>
            <w:r w:rsidRPr="00F15E36">
              <w:rPr>
                <w:sz w:val="22"/>
                <w:szCs w:val="22"/>
              </w:rPr>
              <w:t>Note: Taking out Mentor</w:t>
            </w:r>
            <w:r w:rsidR="0097334F">
              <w:rPr>
                <w:sz w:val="22"/>
                <w:szCs w:val="22"/>
              </w:rPr>
              <w:t>/Mentee</w:t>
            </w:r>
            <w:r w:rsidRPr="00F15E36">
              <w:rPr>
                <w:sz w:val="22"/>
                <w:szCs w:val="22"/>
              </w:rPr>
              <w:t xml:space="preserve"> Profile from the previo</w:t>
            </w:r>
            <w:r w:rsidR="0097334F">
              <w:rPr>
                <w:sz w:val="22"/>
                <w:szCs w:val="22"/>
              </w:rPr>
              <w:t>us screens.</w:t>
            </w:r>
          </w:p>
        </w:tc>
      </w:tr>
      <w:tr w:rsidR="00517830" w:rsidRPr="003E298B" w14:paraId="08739399" w14:textId="77777777" w:rsidTr="00A14BC4">
        <w:tc>
          <w:tcPr>
            <w:tcW w:w="2628" w:type="dxa"/>
          </w:tcPr>
          <w:p w14:paraId="5B40E5A0" w14:textId="77777777" w:rsidR="00517830" w:rsidRDefault="00517830" w:rsidP="00A14BC4">
            <w:pPr>
              <w:jc w:val="right"/>
            </w:pPr>
            <w:r>
              <w:t>Preconditions:</w:t>
            </w:r>
          </w:p>
        </w:tc>
        <w:tc>
          <w:tcPr>
            <w:tcW w:w="7200" w:type="dxa"/>
          </w:tcPr>
          <w:p w14:paraId="63B60EB4" w14:textId="22D10921" w:rsidR="00517830" w:rsidRPr="003E298B" w:rsidRDefault="00517830" w:rsidP="00A14BC4">
            <w:pPr>
              <w:pStyle w:val="ListParagraph"/>
              <w:numPr>
                <w:ilvl w:val="0"/>
                <w:numId w:val="2"/>
              </w:numPr>
              <w:spacing w:before="0" w:after="0" w:line="240" w:lineRule="auto"/>
              <w:rPr>
                <w:rFonts w:cstheme="minorHAnsi"/>
                <w:bCs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>User is logged in</w:t>
            </w:r>
            <w:r w:rsidR="0097334F">
              <w:rPr>
                <w:rFonts w:cstheme="minorHAnsi"/>
                <w:sz w:val="22"/>
                <w:szCs w:val="22"/>
              </w:rPr>
              <w:t xml:space="preserve"> as a Mentee</w:t>
            </w:r>
          </w:p>
          <w:p w14:paraId="5A5EF897" w14:textId="77777777" w:rsidR="00517830" w:rsidRPr="003E298B" w:rsidRDefault="00517830" w:rsidP="00A14BC4">
            <w:pPr>
              <w:pStyle w:val="ListParagraph"/>
              <w:spacing w:before="0" w:after="0" w:line="240" w:lineRule="auto"/>
              <w:ind w:left="1152"/>
              <w:rPr>
                <w:rFonts w:cstheme="minorHAnsi"/>
                <w:bCs/>
                <w:sz w:val="22"/>
                <w:szCs w:val="22"/>
              </w:rPr>
            </w:pPr>
          </w:p>
        </w:tc>
      </w:tr>
      <w:tr w:rsidR="00517830" w:rsidRPr="0092476C" w14:paraId="3353EB83" w14:textId="77777777" w:rsidTr="00A14BC4">
        <w:tc>
          <w:tcPr>
            <w:tcW w:w="2628" w:type="dxa"/>
          </w:tcPr>
          <w:p w14:paraId="54F206C8" w14:textId="77777777" w:rsidR="00517830" w:rsidRDefault="00517830" w:rsidP="00A14BC4">
            <w:pPr>
              <w:jc w:val="right"/>
            </w:pPr>
            <w:r>
              <w:t>Postconditions:</w:t>
            </w:r>
          </w:p>
        </w:tc>
        <w:tc>
          <w:tcPr>
            <w:tcW w:w="7200" w:type="dxa"/>
          </w:tcPr>
          <w:p w14:paraId="63FB1B51" w14:textId="77777777" w:rsidR="00517830" w:rsidRPr="0092476C" w:rsidRDefault="00517830" w:rsidP="00A14BC4">
            <w:pPr>
              <w:pStyle w:val="ListParagraph"/>
              <w:spacing w:before="0" w:after="0" w:line="252" w:lineRule="auto"/>
              <w:ind w:left="425"/>
              <w:rPr>
                <w:rFonts w:cstheme="minorHAnsi"/>
                <w:sz w:val="22"/>
                <w:szCs w:val="22"/>
              </w:rPr>
            </w:pPr>
            <w:r>
              <w:rPr>
                <w:rFonts w:cstheme="minorHAnsi"/>
                <w:sz w:val="22"/>
                <w:szCs w:val="22"/>
              </w:rPr>
              <w:t xml:space="preserve">The user is successful in carrying out </w:t>
            </w:r>
            <w:proofErr w:type="gramStart"/>
            <w:r>
              <w:rPr>
                <w:rFonts w:cstheme="minorHAnsi"/>
                <w:sz w:val="22"/>
                <w:szCs w:val="22"/>
              </w:rPr>
              <w:t>all of</w:t>
            </w:r>
            <w:proofErr w:type="gramEnd"/>
            <w:r>
              <w:rPr>
                <w:rFonts w:cstheme="minorHAnsi"/>
                <w:sz w:val="22"/>
                <w:szCs w:val="22"/>
              </w:rPr>
              <w:t xml:space="preserve"> the options mentioned in the Description section.</w:t>
            </w:r>
          </w:p>
        </w:tc>
      </w:tr>
      <w:tr w:rsidR="00517830" w:rsidRPr="00F80B27" w14:paraId="39BFFD7C" w14:textId="77777777" w:rsidTr="00A14BC4">
        <w:tc>
          <w:tcPr>
            <w:tcW w:w="2628" w:type="dxa"/>
          </w:tcPr>
          <w:p w14:paraId="357EC872" w14:textId="77777777" w:rsidR="00517830" w:rsidRDefault="00517830" w:rsidP="00A14BC4">
            <w:pPr>
              <w:jc w:val="right"/>
            </w:pPr>
            <w:r>
              <w:t>Frequency of Use:</w:t>
            </w:r>
          </w:p>
        </w:tc>
        <w:tc>
          <w:tcPr>
            <w:tcW w:w="7200" w:type="dxa"/>
          </w:tcPr>
          <w:p w14:paraId="5BDC9EAB" w14:textId="77777777" w:rsidR="00517830" w:rsidRPr="00F80B27" w:rsidRDefault="00517830" w:rsidP="00A14BC4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tinuous Usage</w:t>
            </w:r>
          </w:p>
        </w:tc>
      </w:tr>
      <w:tr w:rsidR="00517830" w14:paraId="3CC4EF1F" w14:textId="77777777" w:rsidTr="00A14BC4">
        <w:tc>
          <w:tcPr>
            <w:tcW w:w="2628" w:type="dxa"/>
          </w:tcPr>
          <w:p w14:paraId="156C3F16" w14:textId="77777777" w:rsidR="00517830" w:rsidRDefault="00517830" w:rsidP="00A14BC4">
            <w:pPr>
              <w:jc w:val="right"/>
            </w:pPr>
            <w:r>
              <w:t>Normal Course of Events:</w:t>
            </w:r>
          </w:p>
        </w:tc>
        <w:tc>
          <w:tcPr>
            <w:tcW w:w="7200" w:type="dxa"/>
          </w:tcPr>
          <w:p w14:paraId="74BCFBF1" w14:textId="4B66B9E0" w:rsidR="00517830" w:rsidRDefault="0097334F" w:rsidP="00A14BC4">
            <w:pPr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5</w:t>
            </w:r>
            <w:r w:rsidR="00517830">
              <w:rPr>
                <w:b/>
                <w:sz w:val="22"/>
                <w:szCs w:val="22"/>
                <w:u w:val="single"/>
              </w:rPr>
              <w:t>.1 View Welcome page</w:t>
            </w:r>
          </w:p>
          <w:p w14:paraId="111A3B4C" w14:textId="46E9395D" w:rsidR="00517830" w:rsidRDefault="0097334F" w:rsidP="00A14BC4">
            <w:pPr>
              <w:tabs>
                <w:tab w:val="left" w:pos="1875"/>
              </w:tabs>
              <w:rPr>
                <w:sz w:val="22"/>
                <w:szCs w:val="22"/>
              </w:rPr>
            </w:pPr>
            <w:proofErr w:type="gramStart"/>
            <w:r>
              <w:rPr>
                <w:sz w:val="22"/>
                <w:szCs w:val="22"/>
              </w:rPr>
              <w:t>2.5</w:t>
            </w:r>
            <w:r w:rsidR="00517830">
              <w:rPr>
                <w:sz w:val="22"/>
                <w:szCs w:val="22"/>
              </w:rPr>
              <w:t>.1.1</w:t>
            </w:r>
            <w:r w:rsidR="00517830" w:rsidRPr="006652DD">
              <w:rPr>
                <w:sz w:val="22"/>
                <w:szCs w:val="22"/>
              </w:rPr>
              <w:t xml:space="preserve">  </w:t>
            </w:r>
            <w:r w:rsidR="00517830">
              <w:rPr>
                <w:sz w:val="22"/>
                <w:szCs w:val="22"/>
              </w:rPr>
              <w:t>User</w:t>
            </w:r>
            <w:proofErr w:type="gramEnd"/>
            <w:r w:rsidR="00517830">
              <w:rPr>
                <w:sz w:val="22"/>
                <w:szCs w:val="22"/>
              </w:rPr>
              <w:t xml:space="preserve"> logs in to the application, the welcome page is displayed. The verbiage for the message should be editable by the Admin.</w:t>
            </w:r>
          </w:p>
          <w:p w14:paraId="576F8937" w14:textId="6EE1B533" w:rsidR="00517830" w:rsidRPr="00382B7D" w:rsidRDefault="0097334F" w:rsidP="00A14BC4">
            <w:pPr>
              <w:tabs>
                <w:tab w:val="left" w:pos="1875"/>
              </w:tabs>
              <w:rPr>
                <w:b/>
                <w:sz w:val="22"/>
                <w:szCs w:val="22"/>
                <w:u w:val="single"/>
              </w:rPr>
            </w:pPr>
            <w:r>
              <w:rPr>
                <w:b/>
                <w:sz w:val="22"/>
                <w:szCs w:val="22"/>
                <w:u w:val="single"/>
              </w:rPr>
              <w:t>2.5.2</w:t>
            </w:r>
            <w:r w:rsidR="00517830" w:rsidRPr="00382B7D">
              <w:rPr>
                <w:b/>
                <w:sz w:val="22"/>
                <w:szCs w:val="22"/>
                <w:u w:val="single"/>
              </w:rPr>
              <w:t xml:space="preserve"> Activity Logs</w:t>
            </w:r>
          </w:p>
          <w:p w14:paraId="6CEFF8EA" w14:textId="17D4B177" w:rsidR="00517830" w:rsidRDefault="00CD6C56" w:rsidP="00A14BC4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5.2</w:t>
            </w:r>
            <w:r w:rsidR="00517830" w:rsidRPr="00382B7D">
              <w:rPr>
                <w:sz w:val="22"/>
                <w:szCs w:val="22"/>
              </w:rPr>
              <w:t>.1 The user clicks on the “Activity Log” link. The system should display a grid with all the exis</w:t>
            </w:r>
            <w:r w:rsidR="0097334F">
              <w:rPr>
                <w:sz w:val="22"/>
                <w:szCs w:val="22"/>
              </w:rPr>
              <w:t>ting Activity logs for the Mentee</w:t>
            </w:r>
            <w:r w:rsidR="00517830" w:rsidRPr="00382B7D">
              <w:rPr>
                <w:sz w:val="22"/>
                <w:szCs w:val="22"/>
              </w:rPr>
              <w:t>. The grid should have the following columns:</w:t>
            </w:r>
          </w:p>
          <w:p w14:paraId="4D2D2577" w14:textId="77777777" w:rsidR="00517830" w:rsidRDefault="00517830" w:rsidP="00A14BC4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Date</w:t>
            </w:r>
          </w:p>
          <w:p w14:paraId="580314D4" w14:textId="77777777" w:rsidR="00517830" w:rsidRDefault="00517830" w:rsidP="00A14BC4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ity Code</w:t>
            </w:r>
          </w:p>
          <w:p w14:paraId="0942F79D" w14:textId="77777777" w:rsidR="00517830" w:rsidRDefault="00517830" w:rsidP="00A14BC4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ime Spent</w:t>
            </w:r>
          </w:p>
          <w:p w14:paraId="6921F968" w14:textId="77777777" w:rsidR="00517830" w:rsidRDefault="00517830" w:rsidP="00A14BC4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munication Type</w:t>
            </w:r>
          </w:p>
          <w:p w14:paraId="5769ED89" w14:textId="6DBD04E8" w:rsidR="00517830" w:rsidRPr="007A71B3" w:rsidRDefault="00506DD7" w:rsidP="00A14BC4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color w:val="FF0000"/>
                <w:sz w:val="22"/>
                <w:szCs w:val="22"/>
              </w:rPr>
            </w:pPr>
            <w:r w:rsidRPr="007A71B3">
              <w:rPr>
                <w:sz w:val="22"/>
                <w:szCs w:val="22"/>
              </w:rPr>
              <w:t>Mentees</w:t>
            </w:r>
            <w:r w:rsidRPr="007A71B3">
              <w:rPr>
                <w:color w:val="FF0000"/>
                <w:sz w:val="22"/>
                <w:szCs w:val="22"/>
              </w:rPr>
              <w:t xml:space="preserve"> </w:t>
            </w:r>
          </w:p>
          <w:p w14:paraId="15CA8A0C" w14:textId="12569CB1" w:rsidR="00517830" w:rsidRDefault="00797C77" w:rsidP="00A14BC4">
            <w:pPr>
              <w:pStyle w:val="ListParagraph"/>
              <w:numPr>
                <w:ilvl w:val="0"/>
                <w:numId w:val="2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en</w:t>
            </w:r>
            <w:r w:rsidR="00506DD7">
              <w:rPr>
                <w:sz w:val="22"/>
                <w:szCs w:val="22"/>
              </w:rPr>
              <w:t>tee</w:t>
            </w:r>
            <w:r>
              <w:rPr>
                <w:sz w:val="22"/>
                <w:szCs w:val="22"/>
              </w:rPr>
              <w:t xml:space="preserve"> Verification (Pending/Yes/No). The default should be “Pending”.</w:t>
            </w:r>
          </w:p>
          <w:p w14:paraId="462BAE2D" w14:textId="77777777" w:rsidR="00797C77" w:rsidRDefault="00797C77" w:rsidP="00797C77">
            <w:pPr>
              <w:pStyle w:val="ListParagraph"/>
              <w:tabs>
                <w:tab w:val="left" w:pos="1875"/>
              </w:tabs>
              <w:ind w:left="1152"/>
              <w:rPr>
                <w:sz w:val="22"/>
                <w:szCs w:val="22"/>
              </w:rPr>
            </w:pPr>
          </w:p>
          <w:p w14:paraId="161EA9B5" w14:textId="3E941BF5" w:rsidR="00517830" w:rsidRPr="00CD6C56" w:rsidRDefault="00CD6C56" w:rsidP="00CD6C56">
            <w:pPr>
              <w:tabs>
                <w:tab w:val="left" w:pos="1875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5.2.2</w:t>
            </w:r>
            <w:r w:rsidR="008C47CE" w:rsidRPr="00CD6C56">
              <w:rPr>
                <w:sz w:val="22"/>
                <w:szCs w:val="22"/>
              </w:rPr>
              <w:t>The Mentee</w:t>
            </w:r>
            <w:r w:rsidR="00517830" w:rsidRPr="00CD6C56">
              <w:rPr>
                <w:sz w:val="22"/>
                <w:szCs w:val="22"/>
              </w:rPr>
              <w:t xml:space="preserve"> should </w:t>
            </w:r>
            <w:r w:rsidR="00797C77" w:rsidRPr="00CD6C56">
              <w:rPr>
                <w:sz w:val="22"/>
                <w:szCs w:val="22"/>
              </w:rPr>
              <w:t xml:space="preserve">have the ability to </w:t>
            </w:r>
            <w:r w:rsidR="0097334F" w:rsidRPr="00CD6C56">
              <w:rPr>
                <w:sz w:val="22"/>
                <w:szCs w:val="22"/>
              </w:rPr>
              <w:t>Verify each</w:t>
            </w:r>
            <w:r w:rsidR="00797C77" w:rsidRPr="00CD6C56">
              <w:rPr>
                <w:sz w:val="22"/>
                <w:szCs w:val="22"/>
              </w:rPr>
              <w:t xml:space="preserve"> individual</w:t>
            </w:r>
            <w:r w:rsidR="0097334F" w:rsidRPr="00CD6C56">
              <w:rPr>
                <w:sz w:val="22"/>
                <w:szCs w:val="22"/>
              </w:rPr>
              <w:t xml:space="preserve"> Activity log</w:t>
            </w:r>
            <w:r w:rsidR="00797C77" w:rsidRPr="00CD6C56">
              <w:rPr>
                <w:sz w:val="22"/>
                <w:szCs w:val="22"/>
              </w:rPr>
              <w:t xml:space="preserve"> </w:t>
            </w:r>
            <w:proofErr w:type="gramStart"/>
            <w:r w:rsidR="00797C77" w:rsidRPr="00CD6C56">
              <w:rPr>
                <w:sz w:val="22"/>
                <w:szCs w:val="22"/>
              </w:rPr>
              <w:t>and also</w:t>
            </w:r>
            <w:proofErr w:type="gramEnd"/>
            <w:r w:rsidR="00797C77" w:rsidRPr="00CD6C56">
              <w:rPr>
                <w:sz w:val="22"/>
                <w:szCs w:val="22"/>
              </w:rPr>
              <w:t xml:space="preserve"> an option to “Verify All” Activity logs</w:t>
            </w:r>
            <w:r w:rsidR="0097334F" w:rsidRPr="00CD6C56">
              <w:rPr>
                <w:sz w:val="22"/>
                <w:szCs w:val="22"/>
              </w:rPr>
              <w:t>.</w:t>
            </w:r>
          </w:p>
          <w:p w14:paraId="560108E2" w14:textId="52727606" w:rsidR="00797C77" w:rsidRPr="00CD6C56" w:rsidRDefault="00AB10C4" w:rsidP="00CD6C56">
            <w:pPr>
              <w:pStyle w:val="ListParagraph"/>
              <w:numPr>
                <w:ilvl w:val="3"/>
                <w:numId w:val="50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CD6C56">
              <w:rPr>
                <w:sz w:val="22"/>
                <w:szCs w:val="22"/>
              </w:rPr>
              <w:t>Clicking on the “Verify”</w:t>
            </w:r>
            <w:r w:rsidR="002555FA" w:rsidRPr="00CD6C56">
              <w:rPr>
                <w:sz w:val="22"/>
                <w:szCs w:val="22"/>
              </w:rPr>
              <w:t xml:space="preserve"> (Y/N)</w:t>
            </w:r>
            <w:r w:rsidRPr="00CD6C56">
              <w:rPr>
                <w:sz w:val="22"/>
                <w:szCs w:val="22"/>
              </w:rPr>
              <w:t xml:space="preserve"> (individual logs), should display the Activity Log window (Details). The Mentee should have the ability to ent</w:t>
            </w:r>
            <w:r w:rsidR="002555FA" w:rsidRPr="00CD6C56">
              <w:rPr>
                <w:sz w:val="22"/>
                <w:szCs w:val="22"/>
              </w:rPr>
              <w:t>er comments. The comments should</w:t>
            </w:r>
            <w:r w:rsidRPr="00CD6C56">
              <w:rPr>
                <w:sz w:val="22"/>
                <w:szCs w:val="22"/>
              </w:rPr>
              <w:t xml:space="preserve"> not be a required field</w:t>
            </w:r>
            <w:r w:rsidR="002555FA" w:rsidRPr="00CD6C56">
              <w:rPr>
                <w:sz w:val="22"/>
                <w:szCs w:val="22"/>
              </w:rPr>
              <w:t xml:space="preserve"> if the Mentee verifies the log</w:t>
            </w:r>
            <w:r w:rsidRPr="00CD6C56">
              <w:rPr>
                <w:sz w:val="22"/>
                <w:szCs w:val="22"/>
              </w:rPr>
              <w:t>.</w:t>
            </w:r>
          </w:p>
          <w:p w14:paraId="7A505494" w14:textId="509DC7CB" w:rsidR="00D003C0" w:rsidRPr="00622D31" w:rsidRDefault="00D003C0" w:rsidP="00CD6C56">
            <w:pPr>
              <w:pStyle w:val="ListParagraph"/>
              <w:numPr>
                <w:ilvl w:val="3"/>
                <w:numId w:val="50"/>
              </w:numPr>
              <w:tabs>
                <w:tab w:val="left" w:pos="1875"/>
              </w:tabs>
              <w:rPr>
                <w:sz w:val="22"/>
                <w:szCs w:val="22"/>
              </w:rPr>
            </w:pPr>
            <w:r w:rsidRPr="00622D31">
              <w:rPr>
                <w:sz w:val="22"/>
                <w:szCs w:val="22"/>
              </w:rPr>
              <w:lastRenderedPageBreak/>
              <w:t>If</w:t>
            </w:r>
            <w:r w:rsidR="002555FA" w:rsidRPr="00622D31">
              <w:rPr>
                <w:sz w:val="22"/>
                <w:szCs w:val="22"/>
              </w:rPr>
              <w:t xml:space="preserve"> the Mentee does NOT verify the </w:t>
            </w:r>
            <w:proofErr w:type="gramStart"/>
            <w:r w:rsidR="002555FA" w:rsidRPr="00622D31">
              <w:rPr>
                <w:sz w:val="22"/>
                <w:szCs w:val="22"/>
              </w:rPr>
              <w:t xml:space="preserve">log </w:t>
            </w:r>
            <w:r w:rsidRPr="00622D31">
              <w:rPr>
                <w:sz w:val="22"/>
                <w:szCs w:val="22"/>
              </w:rPr>
              <w:t xml:space="preserve"> </w:t>
            </w:r>
            <w:r w:rsidR="002555FA" w:rsidRPr="00622D31">
              <w:rPr>
                <w:sz w:val="22"/>
                <w:szCs w:val="22"/>
              </w:rPr>
              <w:t>then</w:t>
            </w:r>
            <w:proofErr w:type="gramEnd"/>
            <w:r w:rsidR="002555FA" w:rsidRPr="00622D31">
              <w:rPr>
                <w:sz w:val="22"/>
                <w:szCs w:val="22"/>
              </w:rPr>
              <w:t xml:space="preserve"> they are required to select a reason from a dropdown (user to provide the values). They should also have an option to leave a comment.</w:t>
            </w:r>
          </w:p>
          <w:p w14:paraId="2C9C41BC" w14:textId="2DFE3161" w:rsidR="0097334F" w:rsidRPr="0097334F" w:rsidRDefault="0097334F" w:rsidP="0097334F">
            <w:pPr>
              <w:tabs>
                <w:tab w:val="left" w:pos="1875"/>
              </w:tabs>
              <w:ind w:left="360"/>
              <w:rPr>
                <w:b/>
                <w:i/>
                <w:sz w:val="22"/>
                <w:szCs w:val="22"/>
              </w:rPr>
            </w:pPr>
            <w:r w:rsidRPr="0097334F">
              <w:rPr>
                <w:b/>
                <w:i/>
                <w:sz w:val="22"/>
                <w:szCs w:val="22"/>
              </w:rPr>
              <w:t xml:space="preserve">Note: There is no time limit as to when the Mentee can verify the logs. </w:t>
            </w:r>
          </w:p>
          <w:p w14:paraId="17410867" w14:textId="77777777" w:rsidR="00517830" w:rsidRPr="0093433E" w:rsidRDefault="00517830" w:rsidP="00A14BC4">
            <w:pPr>
              <w:tabs>
                <w:tab w:val="left" w:pos="1875"/>
              </w:tabs>
              <w:rPr>
                <w:sz w:val="22"/>
                <w:szCs w:val="22"/>
              </w:rPr>
            </w:pPr>
          </w:p>
          <w:p w14:paraId="34EC18FB" w14:textId="03CE050B" w:rsidR="00517830" w:rsidRPr="00275880" w:rsidRDefault="00517830" w:rsidP="00A14BC4">
            <w:pPr>
              <w:tabs>
                <w:tab w:val="left" w:pos="1875"/>
              </w:tabs>
              <w:rPr>
                <w:sz w:val="22"/>
                <w:szCs w:val="22"/>
              </w:rPr>
            </w:pPr>
          </w:p>
          <w:p w14:paraId="60872C8C" w14:textId="77777777" w:rsidR="00517830" w:rsidRDefault="00517830" w:rsidP="00A14BC4">
            <w:pPr>
              <w:tabs>
                <w:tab w:val="left" w:pos="1875"/>
              </w:tabs>
            </w:pPr>
          </w:p>
        </w:tc>
      </w:tr>
      <w:tr w:rsidR="00517830" w:rsidRPr="004E2628" w14:paraId="6BA1596B" w14:textId="77777777" w:rsidTr="00A14BC4">
        <w:tc>
          <w:tcPr>
            <w:tcW w:w="2628" w:type="dxa"/>
          </w:tcPr>
          <w:p w14:paraId="6A164031" w14:textId="77777777" w:rsidR="00517830" w:rsidRDefault="00517830" w:rsidP="00A14BC4">
            <w:pPr>
              <w:jc w:val="right"/>
            </w:pPr>
            <w:r>
              <w:lastRenderedPageBreak/>
              <w:t>Alternative Courses:</w:t>
            </w:r>
          </w:p>
        </w:tc>
        <w:tc>
          <w:tcPr>
            <w:tcW w:w="7200" w:type="dxa"/>
          </w:tcPr>
          <w:p w14:paraId="72A98006" w14:textId="77777777" w:rsidR="00517830" w:rsidRPr="004E2628" w:rsidRDefault="00517830" w:rsidP="00A14BC4">
            <w:pPr>
              <w:tabs>
                <w:tab w:val="left" w:pos="3870"/>
              </w:tabs>
              <w:spacing w:before="0" w:after="0"/>
              <w:rPr>
                <w:b/>
                <w:sz w:val="22"/>
                <w:szCs w:val="22"/>
                <w:u w:val="single"/>
              </w:rPr>
            </w:pPr>
          </w:p>
        </w:tc>
      </w:tr>
      <w:tr w:rsidR="00517830" w14:paraId="25144C17" w14:textId="77777777" w:rsidTr="00A14BC4">
        <w:tc>
          <w:tcPr>
            <w:tcW w:w="2628" w:type="dxa"/>
          </w:tcPr>
          <w:p w14:paraId="27F045CC" w14:textId="77777777" w:rsidR="00517830" w:rsidRDefault="00517830" w:rsidP="00A14BC4">
            <w:pPr>
              <w:jc w:val="right"/>
            </w:pPr>
            <w:r>
              <w:t>Exceptions:</w:t>
            </w:r>
          </w:p>
        </w:tc>
        <w:tc>
          <w:tcPr>
            <w:tcW w:w="7200" w:type="dxa"/>
          </w:tcPr>
          <w:p w14:paraId="47B27A8D" w14:textId="77777777" w:rsidR="00517830" w:rsidRDefault="00517830" w:rsidP="00A14BC4"/>
        </w:tc>
      </w:tr>
      <w:tr w:rsidR="00517830" w14:paraId="05172A48" w14:textId="77777777" w:rsidTr="00A14BC4">
        <w:tc>
          <w:tcPr>
            <w:tcW w:w="2628" w:type="dxa"/>
          </w:tcPr>
          <w:p w14:paraId="16B7D22B" w14:textId="77777777" w:rsidR="00517830" w:rsidRDefault="00517830" w:rsidP="00A14BC4">
            <w:pPr>
              <w:jc w:val="right"/>
            </w:pPr>
            <w:r>
              <w:t>Special Requirements:</w:t>
            </w:r>
          </w:p>
        </w:tc>
        <w:tc>
          <w:tcPr>
            <w:tcW w:w="7200" w:type="dxa"/>
          </w:tcPr>
          <w:p w14:paraId="25067DDC" w14:textId="77777777" w:rsidR="00517830" w:rsidRDefault="00517830" w:rsidP="00A14BC4">
            <w:pPr>
              <w:ind w:left="180"/>
            </w:pPr>
          </w:p>
        </w:tc>
      </w:tr>
      <w:tr w:rsidR="00517830" w:rsidRPr="00DB4692" w14:paraId="30501376" w14:textId="77777777" w:rsidTr="00A14BC4">
        <w:trPr>
          <w:trHeight w:val="723"/>
        </w:trPr>
        <w:tc>
          <w:tcPr>
            <w:tcW w:w="2628" w:type="dxa"/>
          </w:tcPr>
          <w:p w14:paraId="64BDB8F6" w14:textId="77777777" w:rsidR="00517830" w:rsidRDefault="00517830" w:rsidP="00A14BC4">
            <w:pPr>
              <w:jc w:val="right"/>
            </w:pPr>
            <w:r>
              <w:t>Assumptions:</w:t>
            </w:r>
          </w:p>
        </w:tc>
        <w:tc>
          <w:tcPr>
            <w:tcW w:w="7200" w:type="dxa"/>
          </w:tcPr>
          <w:p w14:paraId="5D6DA708" w14:textId="77777777" w:rsidR="00517830" w:rsidRDefault="00517830" w:rsidP="00A14BC4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52ADCCCD" w14:textId="77777777" w:rsidR="00517830" w:rsidRDefault="00517830" w:rsidP="00A14BC4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7096A7B7" w14:textId="77777777" w:rsidR="00517830" w:rsidRDefault="00517830" w:rsidP="00A14BC4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14:paraId="5EAD101D" w14:textId="77777777" w:rsidR="00517830" w:rsidRPr="00DB4692" w:rsidRDefault="00517830" w:rsidP="00A14BC4">
            <w:pPr>
              <w:spacing w:before="0" w:after="0"/>
              <w:rPr>
                <w:rFonts w:ascii="Calibri" w:eastAsiaTheme="minorHAnsi" w:hAnsi="Calibri" w:cs="Calibri"/>
                <w:sz w:val="22"/>
                <w:szCs w:val="22"/>
              </w:rPr>
            </w:pPr>
          </w:p>
        </w:tc>
      </w:tr>
    </w:tbl>
    <w:p w14:paraId="5DD8D9ED" w14:textId="77777777" w:rsidR="00B4731D" w:rsidRDefault="00B4731D" w:rsidP="003D647C">
      <w:pPr>
        <w:rPr>
          <w:color w:val="000000" w:themeColor="text1"/>
          <w:sz w:val="22"/>
          <w:szCs w:val="22"/>
        </w:rPr>
      </w:pPr>
    </w:p>
    <w:p w14:paraId="1507CD17" w14:textId="13AD2844" w:rsidR="00FD5CB6" w:rsidRDefault="00CC7D2D" w:rsidP="00CD6C56">
      <w:pPr>
        <w:pStyle w:val="Heading2"/>
        <w:numPr>
          <w:ilvl w:val="1"/>
          <w:numId w:val="49"/>
        </w:numPr>
        <w:spacing w:before="0"/>
      </w:pPr>
      <w:bookmarkStart w:id="12" w:name="_Toc496533194"/>
      <w:r>
        <w:t>PROCESS FLOWS</w:t>
      </w:r>
      <w:bookmarkEnd w:id="12"/>
    </w:p>
    <w:p w14:paraId="74EE7A1D" w14:textId="25FBB282" w:rsidR="00CC7D2D" w:rsidRDefault="00CC7D2D" w:rsidP="00CC7D2D">
      <w:pPr>
        <w:rPr>
          <w:b/>
          <w:sz w:val="22"/>
          <w:szCs w:val="22"/>
          <w:u w:val="single"/>
        </w:rPr>
      </w:pPr>
      <w:r w:rsidRPr="00CC7D2D">
        <w:rPr>
          <w:b/>
          <w:sz w:val="22"/>
          <w:szCs w:val="22"/>
          <w:u w:val="single"/>
        </w:rPr>
        <w:t>2.6.1 Add Mentor Mentee Relationship</w:t>
      </w:r>
    </w:p>
    <w:p w14:paraId="43FBD987" w14:textId="77777777" w:rsidR="00CC7D2D" w:rsidRDefault="00CC7D2D" w:rsidP="00CC7D2D">
      <w:pPr>
        <w:rPr>
          <w:b/>
          <w:sz w:val="22"/>
          <w:szCs w:val="22"/>
          <w:u w:val="single"/>
        </w:rPr>
      </w:pPr>
    </w:p>
    <w:p w14:paraId="7A97D5D3" w14:textId="2505B736" w:rsidR="00CC7D2D" w:rsidRDefault="00506DD7" w:rsidP="00CC7D2D">
      <w:pPr>
        <w:rPr>
          <w:b/>
          <w:sz w:val="22"/>
          <w:szCs w:val="22"/>
          <w:u w:val="single"/>
        </w:rPr>
      </w:pPr>
      <w:r>
        <w:object w:dxaOrig="15106" w:dyaOrig="8790" w14:anchorId="15F0BC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2.5pt;height:394.5pt" o:ole="">
            <v:imagedata r:id="rId12" o:title=""/>
          </v:shape>
          <o:OLEObject Type="Embed" ProgID="Visio.Drawing.15" ShapeID="_x0000_i1025" DrawAspect="Content" ObjectID="_1587901763" r:id="rId13"/>
        </w:object>
      </w:r>
    </w:p>
    <w:p w14:paraId="2229FCEB" w14:textId="287EFA0D" w:rsidR="001A559A" w:rsidRDefault="001A559A" w:rsidP="00CC7D2D">
      <w:pPr>
        <w:rPr>
          <w:b/>
          <w:sz w:val="22"/>
          <w:szCs w:val="22"/>
          <w:u w:val="single"/>
        </w:rPr>
      </w:pPr>
    </w:p>
    <w:p w14:paraId="2A4B87EF" w14:textId="7B0C9292" w:rsidR="001A559A" w:rsidRDefault="001A559A" w:rsidP="00CC7D2D">
      <w:pPr>
        <w:rPr>
          <w:b/>
          <w:sz w:val="22"/>
          <w:szCs w:val="22"/>
          <w:u w:val="single"/>
        </w:rPr>
      </w:pPr>
    </w:p>
    <w:p w14:paraId="2C5FD5AA" w14:textId="33EF0F8E" w:rsidR="001A559A" w:rsidRDefault="001A559A" w:rsidP="00CC7D2D">
      <w:pPr>
        <w:rPr>
          <w:b/>
          <w:sz w:val="22"/>
          <w:szCs w:val="22"/>
          <w:u w:val="single"/>
        </w:rPr>
      </w:pPr>
    </w:p>
    <w:p w14:paraId="75349C4A" w14:textId="363CFAD6" w:rsidR="00EE19DD" w:rsidRDefault="00EE19DD" w:rsidP="00CC7D2D">
      <w:pPr>
        <w:rPr>
          <w:b/>
          <w:sz w:val="22"/>
          <w:szCs w:val="22"/>
          <w:u w:val="single"/>
        </w:rPr>
      </w:pPr>
    </w:p>
    <w:p w14:paraId="5C6FAFF1" w14:textId="087DC676" w:rsidR="00EE19DD" w:rsidRDefault="00EE19DD" w:rsidP="00CC7D2D">
      <w:pPr>
        <w:rPr>
          <w:b/>
          <w:sz w:val="22"/>
          <w:szCs w:val="22"/>
          <w:u w:val="single"/>
        </w:rPr>
      </w:pPr>
    </w:p>
    <w:p w14:paraId="5C336386" w14:textId="77777777" w:rsidR="00EE19DD" w:rsidRDefault="00EE19DD" w:rsidP="00CC7D2D">
      <w:pPr>
        <w:rPr>
          <w:b/>
          <w:sz w:val="22"/>
          <w:szCs w:val="22"/>
          <w:u w:val="single"/>
        </w:rPr>
      </w:pPr>
    </w:p>
    <w:p w14:paraId="67301820" w14:textId="23FCD9AF" w:rsidR="001A559A" w:rsidRDefault="00EE19DD" w:rsidP="00CD6C56">
      <w:pPr>
        <w:pStyle w:val="Heading2"/>
        <w:numPr>
          <w:ilvl w:val="1"/>
          <w:numId w:val="49"/>
        </w:numPr>
        <w:spacing w:before="0"/>
        <w:rPr>
          <w:b/>
          <w:u w:val="single"/>
        </w:rPr>
      </w:pPr>
      <w:bookmarkStart w:id="13" w:name="_Toc496533195"/>
      <w:r>
        <w:rPr>
          <w:b/>
          <w:u w:val="single"/>
        </w:rPr>
        <w:t>BUSINESS RULES</w:t>
      </w:r>
      <w:bookmarkEnd w:id="13"/>
    </w:p>
    <w:p w14:paraId="3637C460" w14:textId="283475B8" w:rsidR="00EE19DD" w:rsidRPr="00EE19DD" w:rsidRDefault="00EE19DD" w:rsidP="00EE19DD">
      <w:pPr>
        <w:rPr>
          <w:sz w:val="22"/>
          <w:szCs w:val="22"/>
        </w:rPr>
      </w:pPr>
      <w:r w:rsidRPr="00EE19DD">
        <w:rPr>
          <w:sz w:val="22"/>
          <w:szCs w:val="22"/>
        </w:rPr>
        <w:t>2.7.1 The Mentor and Mentee will always belong to the same campus.</w:t>
      </w:r>
    </w:p>
    <w:p w14:paraId="7F94CCF0" w14:textId="60E2E331" w:rsidR="00EE19DD" w:rsidRDefault="00EE19DD" w:rsidP="00EE19DD">
      <w:pPr>
        <w:rPr>
          <w:sz w:val="22"/>
          <w:szCs w:val="22"/>
        </w:rPr>
      </w:pPr>
      <w:r w:rsidRPr="00EE19DD">
        <w:rPr>
          <w:sz w:val="22"/>
          <w:szCs w:val="22"/>
        </w:rPr>
        <w:t>2.7.2 The Mentor can have multiple Mentees but a Mentee cannot have multiple Mentors.</w:t>
      </w:r>
    </w:p>
    <w:p w14:paraId="7B32C7CF" w14:textId="75F1DD50" w:rsidR="00237D0E" w:rsidRDefault="00237D0E" w:rsidP="00EE19DD">
      <w:pPr>
        <w:rPr>
          <w:sz w:val="22"/>
          <w:szCs w:val="22"/>
        </w:rPr>
      </w:pPr>
      <w:r>
        <w:rPr>
          <w:sz w:val="22"/>
          <w:szCs w:val="22"/>
        </w:rPr>
        <w:t>2.7.3 The Mentor can be a teacher or other professional at the campus.</w:t>
      </w:r>
    </w:p>
    <w:p w14:paraId="5AC434BB" w14:textId="06523C1D" w:rsidR="00237D0E" w:rsidRDefault="00237D0E" w:rsidP="00EE19DD">
      <w:pPr>
        <w:rPr>
          <w:sz w:val="22"/>
          <w:szCs w:val="22"/>
        </w:rPr>
      </w:pPr>
      <w:r>
        <w:rPr>
          <w:sz w:val="22"/>
          <w:szCs w:val="22"/>
        </w:rPr>
        <w:lastRenderedPageBreak/>
        <w:t>2.7.4 The Mentee will always be a beginning teacher.</w:t>
      </w:r>
    </w:p>
    <w:p w14:paraId="1BD8D28B" w14:textId="5B6B81D2" w:rsidR="00127F6D" w:rsidRDefault="00127F6D" w:rsidP="00EE19DD">
      <w:pPr>
        <w:rPr>
          <w:sz w:val="22"/>
          <w:szCs w:val="22"/>
        </w:rPr>
      </w:pPr>
      <w:r>
        <w:rPr>
          <w:sz w:val="22"/>
          <w:szCs w:val="22"/>
        </w:rPr>
        <w:t>2.7.5 A CIC can also be a Mentor.</w:t>
      </w:r>
    </w:p>
    <w:p w14:paraId="1C851DB5" w14:textId="77777777" w:rsidR="00CD6C56" w:rsidRDefault="00CD6C56" w:rsidP="00EE19DD">
      <w:pPr>
        <w:rPr>
          <w:sz w:val="22"/>
          <w:szCs w:val="22"/>
        </w:rPr>
      </w:pPr>
    </w:p>
    <w:p w14:paraId="5AA236F8" w14:textId="7B619AB5" w:rsidR="00EE19DD" w:rsidRDefault="00EE19DD" w:rsidP="00EE19DD">
      <w:pPr>
        <w:rPr>
          <w:sz w:val="22"/>
          <w:szCs w:val="22"/>
        </w:rPr>
      </w:pPr>
    </w:p>
    <w:p w14:paraId="6A791387" w14:textId="3698F653" w:rsidR="00AB1A8A" w:rsidRPr="00AB1A8A" w:rsidRDefault="00AB1A8A" w:rsidP="00CD6C56">
      <w:pPr>
        <w:pStyle w:val="Heading2"/>
        <w:numPr>
          <w:ilvl w:val="1"/>
          <w:numId w:val="49"/>
        </w:numPr>
        <w:spacing w:before="0"/>
        <w:rPr>
          <w:b/>
          <w:u w:val="single"/>
        </w:rPr>
      </w:pPr>
      <w:bookmarkStart w:id="14" w:name="_Toc496533196"/>
      <w:r w:rsidRPr="00AB1A8A">
        <w:rPr>
          <w:b/>
          <w:u w:val="single"/>
        </w:rPr>
        <w:t>REPORTS</w:t>
      </w:r>
      <w:bookmarkEnd w:id="14"/>
    </w:p>
    <w:p w14:paraId="1F6F29F3" w14:textId="56793289" w:rsidR="00EE19DD" w:rsidRDefault="00AB1A8A" w:rsidP="00EE19DD">
      <w:pPr>
        <w:rPr>
          <w:sz w:val="22"/>
          <w:szCs w:val="22"/>
        </w:rPr>
      </w:pPr>
      <w:r w:rsidRPr="00AB1A8A">
        <w:rPr>
          <w:sz w:val="22"/>
          <w:szCs w:val="22"/>
        </w:rPr>
        <w:t>The following reports will exist in MAS:</w:t>
      </w:r>
    </w:p>
    <w:p w14:paraId="0294985A" w14:textId="0CC2B970" w:rsidR="00AB1A8A" w:rsidRDefault="00AB1A8A" w:rsidP="00EE19DD">
      <w:pPr>
        <w:rPr>
          <w:b/>
          <w:sz w:val="22"/>
          <w:szCs w:val="22"/>
          <w:u w:val="single"/>
        </w:rPr>
      </w:pPr>
      <w:proofErr w:type="gramStart"/>
      <w:r w:rsidRPr="00AB1A8A">
        <w:rPr>
          <w:b/>
          <w:sz w:val="22"/>
          <w:szCs w:val="22"/>
          <w:u w:val="single"/>
        </w:rPr>
        <w:t>2.8.1  ACTIVITY</w:t>
      </w:r>
      <w:proofErr w:type="gramEnd"/>
      <w:r w:rsidRPr="00AB1A8A">
        <w:rPr>
          <w:b/>
          <w:sz w:val="22"/>
          <w:szCs w:val="22"/>
          <w:u w:val="single"/>
        </w:rPr>
        <w:t xml:space="preserve"> TOTAL</w:t>
      </w:r>
    </w:p>
    <w:p w14:paraId="2550BD3B" w14:textId="42FE20DD" w:rsidR="00341F29" w:rsidRPr="00341F29" w:rsidRDefault="00341F29" w:rsidP="00EE19DD">
      <w:pPr>
        <w:rPr>
          <w:sz w:val="22"/>
          <w:szCs w:val="22"/>
        </w:rPr>
      </w:pPr>
      <w:r>
        <w:rPr>
          <w:sz w:val="22"/>
          <w:szCs w:val="22"/>
        </w:rPr>
        <w:t>This report i</w:t>
      </w:r>
      <w:r w:rsidRPr="00341F29">
        <w:rPr>
          <w:sz w:val="22"/>
          <w:szCs w:val="22"/>
        </w:rPr>
        <w:t>s used by the Administrator to get the total number of hours spent by Mentors for each school office.</w:t>
      </w:r>
    </w:p>
    <w:p w14:paraId="2E6E2CD9" w14:textId="3277E527" w:rsidR="00AB1A8A" w:rsidRDefault="00AB1A8A" w:rsidP="00EE19DD">
      <w:pPr>
        <w:rPr>
          <w:b/>
          <w:sz w:val="22"/>
          <w:szCs w:val="22"/>
          <w:u w:val="single"/>
        </w:rPr>
      </w:pPr>
      <w:r w:rsidRPr="00341F29">
        <w:rPr>
          <w:b/>
          <w:sz w:val="22"/>
          <w:szCs w:val="22"/>
          <w:u w:val="single"/>
        </w:rPr>
        <w:t>Search Criteria:</w:t>
      </w:r>
    </w:p>
    <w:p w14:paraId="3C9ED1D9" w14:textId="0FA53927" w:rsidR="00341F29" w:rsidRPr="00F33659" w:rsidRDefault="00F33659" w:rsidP="00341F29">
      <w:pPr>
        <w:pStyle w:val="ListParagraph"/>
        <w:numPr>
          <w:ilvl w:val="0"/>
          <w:numId w:val="39"/>
        </w:numPr>
        <w:rPr>
          <w:sz w:val="22"/>
          <w:szCs w:val="22"/>
        </w:rPr>
      </w:pPr>
      <w:r w:rsidRPr="00F33659">
        <w:rPr>
          <w:sz w:val="22"/>
          <w:szCs w:val="22"/>
        </w:rPr>
        <w:t>School Office</w:t>
      </w:r>
      <w:r w:rsidR="009E4270">
        <w:rPr>
          <w:sz w:val="22"/>
          <w:szCs w:val="22"/>
        </w:rPr>
        <w:t xml:space="preserve">: </w:t>
      </w:r>
      <w:r w:rsidRPr="00F33659">
        <w:rPr>
          <w:sz w:val="22"/>
          <w:szCs w:val="22"/>
        </w:rPr>
        <w:t>Name of the CSO, shou</w:t>
      </w:r>
      <w:r w:rsidR="009E4270">
        <w:rPr>
          <w:sz w:val="22"/>
          <w:szCs w:val="22"/>
        </w:rPr>
        <w:t>ld have the ALL option</w:t>
      </w:r>
    </w:p>
    <w:p w14:paraId="6AD1D989" w14:textId="76A85CFC" w:rsidR="00341F29" w:rsidRPr="00F33659" w:rsidRDefault="00341F29" w:rsidP="00341F29">
      <w:pPr>
        <w:pStyle w:val="ListParagraph"/>
        <w:numPr>
          <w:ilvl w:val="0"/>
          <w:numId w:val="39"/>
        </w:numPr>
        <w:rPr>
          <w:sz w:val="22"/>
          <w:szCs w:val="22"/>
        </w:rPr>
      </w:pPr>
      <w:r w:rsidRPr="00F33659">
        <w:rPr>
          <w:sz w:val="22"/>
          <w:szCs w:val="22"/>
        </w:rPr>
        <w:t>School</w:t>
      </w:r>
      <w:r w:rsidR="009E4270">
        <w:rPr>
          <w:sz w:val="22"/>
          <w:szCs w:val="22"/>
        </w:rPr>
        <w:t xml:space="preserve">: </w:t>
      </w:r>
      <w:r w:rsidRPr="00F33659">
        <w:rPr>
          <w:sz w:val="22"/>
          <w:szCs w:val="22"/>
        </w:rPr>
        <w:t>Name of School, should have the ALL option</w:t>
      </w:r>
    </w:p>
    <w:p w14:paraId="5F9C1354" w14:textId="439232F5" w:rsidR="00F33659" w:rsidRPr="00F33659" w:rsidRDefault="00F33659" w:rsidP="00341F29">
      <w:pPr>
        <w:pStyle w:val="ListParagraph"/>
        <w:numPr>
          <w:ilvl w:val="0"/>
          <w:numId w:val="39"/>
        </w:numPr>
        <w:rPr>
          <w:sz w:val="22"/>
          <w:szCs w:val="22"/>
        </w:rPr>
      </w:pPr>
      <w:r w:rsidRPr="00F33659">
        <w:rPr>
          <w:sz w:val="22"/>
          <w:szCs w:val="22"/>
        </w:rPr>
        <w:t>Start Date</w:t>
      </w:r>
    </w:p>
    <w:p w14:paraId="5AB9BD3D" w14:textId="0ACCE061" w:rsidR="00F33659" w:rsidRPr="00F33659" w:rsidRDefault="00F33659" w:rsidP="00341F29">
      <w:pPr>
        <w:pStyle w:val="ListParagraph"/>
        <w:numPr>
          <w:ilvl w:val="0"/>
          <w:numId w:val="39"/>
        </w:numPr>
        <w:rPr>
          <w:sz w:val="22"/>
          <w:szCs w:val="22"/>
        </w:rPr>
      </w:pPr>
      <w:r w:rsidRPr="00F33659">
        <w:rPr>
          <w:sz w:val="22"/>
          <w:szCs w:val="22"/>
        </w:rPr>
        <w:t>End Date</w:t>
      </w:r>
    </w:p>
    <w:p w14:paraId="70C8A16F" w14:textId="7534784A" w:rsidR="00F33659" w:rsidRDefault="00F33659" w:rsidP="00F33659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Report Columns</w:t>
      </w:r>
    </w:p>
    <w:p w14:paraId="78F79F7F" w14:textId="43AA4A1F" w:rsidR="009E4270" w:rsidRPr="009E4270" w:rsidRDefault="009E4270" w:rsidP="009E4270">
      <w:pPr>
        <w:pStyle w:val="ListParagraph"/>
        <w:numPr>
          <w:ilvl w:val="0"/>
          <w:numId w:val="40"/>
        </w:numPr>
        <w:rPr>
          <w:sz w:val="22"/>
          <w:szCs w:val="22"/>
        </w:rPr>
      </w:pPr>
      <w:r w:rsidRPr="009E4270">
        <w:rPr>
          <w:sz w:val="22"/>
          <w:szCs w:val="22"/>
        </w:rPr>
        <w:t>CSO: Name of the CSO</w:t>
      </w:r>
    </w:p>
    <w:p w14:paraId="38156851" w14:textId="22C0131B" w:rsidR="009E4270" w:rsidRPr="00026B27" w:rsidRDefault="009E4270" w:rsidP="009E4270">
      <w:pPr>
        <w:pStyle w:val="ListParagraph"/>
        <w:numPr>
          <w:ilvl w:val="0"/>
          <w:numId w:val="40"/>
        </w:numPr>
        <w:rPr>
          <w:sz w:val="22"/>
          <w:szCs w:val="22"/>
        </w:rPr>
      </w:pPr>
      <w:r w:rsidRPr="00026B27">
        <w:rPr>
          <w:sz w:val="22"/>
          <w:szCs w:val="22"/>
        </w:rPr>
        <w:t>School: School Name</w:t>
      </w:r>
    </w:p>
    <w:p w14:paraId="35C0D21E" w14:textId="77777777" w:rsidR="00B54405" w:rsidRPr="00026B27" w:rsidRDefault="00B54405" w:rsidP="00B54405">
      <w:pPr>
        <w:pStyle w:val="ListParagraph"/>
        <w:numPr>
          <w:ilvl w:val="0"/>
          <w:numId w:val="40"/>
        </w:numPr>
        <w:rPr>
          <w:sz w:val="22"/>
          <w:szCs w:val="22"/>
        </w:rPr>
      </w:pPr>
      <w:r w:rsidRPr="00026B27">
        <w:rPr>
          <w:sz w:val="22"/>
          <w:szCs w:val="22"/>
        </w:rPr>
        <w:t>PS Dept ID</w:t>
      </w:r>
    </w:p>
    <w:p w14:paraId="31BCBF6F" w14:textId="69DADBA1" w:rsidR="00E538BA" w:rsidRDefault="00E538BA" w:rsidP="009E4270">
      <w:pPr>
        <w:pStyle w:val="ListParagraph"/>
        <w:numPr>
          <w:ilvl w:val="0"/>
          <w:numId w:val="40"/>
        </w:numPr>
        <w:rPr>
          <w:sz w:val="22"/>
          <w:szCs w:val="22"/>
        </w:rPr>
      </w:pPr>
      <w:proofErr w:type="gramStart"/>
      <w:r w:rsidRPr="00026B27">
        <w:rPr>
          <w:sz w:val="22"/>
          <w:szCs w:val="22"/>
        </w:rPr>
        <w:t>Activity :</w:t>
      </w:r>
      <w:proofErr w:type="gramEnd"/>
      <w:r w:rsidRPr="00026B27">
        <w:rPr>
          <w:sz w:val="22"/>
          <w:szCs w:val="22"/>
        </w:rPr>
        <w:t xml:space="preserve"> The activity code selected</w:t>
      </w:r>
      <w:r>
        <w:rPr>
          <w:sz w:val="22"/>
          <w:szCs w:val="22"/>
        </w:rPr>
        <w:t xml:space="preserve"> for the particular activity</w:t>
      </w:r>
    </w:p>
    <w:p w14:paraId="0C28A67A" w14:textId="24B6500E" w:rsidR="00E538BA" w:rsidRDefault="00E538BA" w:rsidP="009E4270">
      <w:pPr>
        <w:pStyle w:val="ListParagraph"/>
        <w:numPr>
          <w:ilvl w:val="0"/>
          <w:numId w:val="40"/>
        </w:numPr>
        <w:rPr>
          <w:sz w:val="22"/>
          <w:szCs w:val="22"/>
        </w:rPr>
      </w:pPr>
      <w:r>
        <w:rPr>
          <w:sz w:val="22"/>
          <w:szCs w:val="22"/>
        </w:rPr>
        <w:t>Time: The time spent by the mentor for that activity</w:t>
      </w:r>
    </w:p>
    <w:p w14:paraId="0129F0F2" w14:textId="3197B813" w:rsidR="00E538BA" w:rsidRPr="009E4270" w:rsidRDefault="00E538BA" w:rsidP="009E4270">
      <w:pPr>
        <w:pStyle w:val="ListParagraph"/>
        <w:numPr>
          <w:ilvl w:val="0"/>
          <w:numId w:val="40"/>
        </w:numPr>
        <w:rPr>
          <w:sz w:val="22"/>
          <w:szCs w:val="22"/>
        </w:rPr>
      </w:pPr>
      <w:r>
        <w:rPr>
          <w:sz w:val="22"/>
          <w:szCs w:val="22"/>
        </w:rPr>
        <w:t xml:space="preserve">“CSO (Name of the CSO)” </w:t>
      </w:r>
      <w:proofErr w:type="gramStart"/>
      <w:r>
        <w:rPr>
          <w:sz w:val="22"/>
          <w:szCs w:val="22"/>
        </w:rPr>
        <w:t>Total :</w:t>
      </w:r>
      <w:proofErr w:type="gramEnd"/>
      <w:r>
        <w:rPr>
          <w:sz w:val="22"/>
          <w:szCs w:val="22"/>
        </w:rPr>
        <w:t xml:space="preserve"> The total time spent by all the </w:t>
      </w:r>
      <w:proofErr w:type="spellStart"/>
      <w:r>
        <w:rPr>
          <w:sz w:val="22"/>
          <w:szCs w:val="22"/>
        </w:rPr>
        <w:t>Metors</w:t>
      </w:r>
      <w:proofErr w:type="spellEnd"/>
      <w:r>
        <w:rPr>
          <w:sz w:val="22"/>
          <w:szCs w:val="22"/>
        </w:rPr>
        <w:t xml:space="preserve"> in all the schools for that CSO.</w:t>
      </w:r>
    </w:p>
    <w:p w14:paraId="67E92C4F" w14:textId="30EE6833" w:rsidR="00341F29" w:rsidRDefault="00A00E49" w:rsidP="00EE19DD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Access</w:t>
      </w:r>
    </w:p>
    <w:p w14:paraId="6A2A02D8" w14:textId="31A6FC63" w:rsidR="00AF42E1" w:rsidRDefault="00A00E49" w:rsidP="00EE19DD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A00E49">
        <w:rPr>
          <w:sz w:val="22"/>
          <w:szCs w:val="22"/>
        </w:rPr>
        <w:t>Only Admins should have access to this report.</w:t>
      </w:r>
    </w:p>
    <w:p w14:paraId="6E2D40D2" w14:textId="6C08947A" w:rsidR="00AF42E1" w:rsidRDefault="00AF42E1" w:rsidP="00AF42E1">
      <w:pPr>
        <w:rPr>
          <w:sz w:val="22"/>
          <w:szCs w:val="22"/>
        </w:rPr>
      </w:pPr>
    </w:p>
    <w:p w14:paraId="2035087B" w14:textId="7A8A2A8C" w:rsidR="00AF42E1" w:rsidRDefault="00AF42E1" w:rsidP="00AF42E1">
      <w:pPr>
        <w:rPr>
          <w:b/>
          <w:sz w:val="22"/>
          <w:szCs w:val="22"/>
          <w:u w:val="single"/>
        </w:rPr>
      </w:pPr>
      <w:r w:rsidRPr="001F241E">
        <w:rPr>
          <w:b/>
          <w:sz w:val="22"/>
          <w:szCs w:val="22"/>
          <w:u w:val="single"/>
        </w:rPr>
        <w:t xml:space="preserve">2.8.2 </w:t>
      </w:r>
      <w:r w:rsidR="001F241E" w:rsidRPr="001F241E">
        <w:rPr>
          <w:b/>
          <w:sz w:val="22"/>
          <w:szCs w:val="22"/>
          <w:u w:val="single"/>
        </w:rPr>
        <w:t>MENTOR ACTIVITY LOG</w:t>
      </w:r>
    </w:p>
    <w:p w14:paraId="218F3B1E" w14:textId="5AAB064A" w:rsidR="001F241E" w:rsidRPr="001F241E" w:rsidRDefault="001F241E" w:rsidP="00AF42E1">
      <w:pPr>
        <w:rPr>
          <w:sz w:val="22"/>
          <w:szCs w:val="22"/>
        </w:rPr>
      </w:pPr>
      <w:r w:rsidRPr="001F241E">
        <w:rPr>
          <w:sz w:val="22"/>
          <w:szCs w:val="22"/>
        </w:rPr>
        <w:t>This report is used to get details of all the Activities entered by the Mentors.</w:t>
      </w:r>
    </w:p>
    <w:p w14:paraId="6E1D2324" w14:textId="5A68F521" w:rsidR="001F241E" w:rsidRDefault="001F241E" w:rsidP="00AF42E1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Search Criteria:</w:t>
      </w:r>
    </w:p>
    <w:p w14:paraId="0790E449" w14:textId="7CD4861F" w:rsidR="001F241E" w:rsidRPr="0048253D" w:rsidRDefault="0048253D" w:rsidP="001F241E">
      <w:pPr>
        <w:pStyle w:val="ListParagraph"/>
        <w:numPr>
          <w:ilvl w:val="0"/>
          <w:numId w:val="41"/>
        </w:numPr>
        <w:rPr>
          <w:b/>
          <w:sz w:val="22"/>
          <w:szCs w:val="22"/>
          <w:u w:val="single"/>
        </w:rPr>
      </w:pPr>
      <w:r w:rsidRPr="0048253D">
        <w:rPr>
          <w:sz w:val="22"/>
          <w:szCs w:val="22"/>
        </w:rPr>
        <w:t>School:</w:t>
      </w:r>
      <w:r>
        <w:rPr>
          <w:sz w:val="22"/>
          <w:szCs w:val="22"/>
        </w:rPr>
        <w:t xml:space="preserve"> </w:t>
      </w:r>
      <w:r w:rsidRPr="00F33659">
        <w:rPr>
          <w:sz w:val="22"/>
          <w:szCs w:val="22"/>
        </w:rPr>
        <w:t>Name of School, should have the ALL option</w:t>
      </w:r>
    </w:p>
    <w:p w14:paraId="37562B60" w14:textId="0ACDC023" w:rsidR="0048253D" w:rsidRPr="0048253D" w:rsidRDefault="0048253D" w:rsidP="001F241E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Mentor: All the Mentors for the selected school</w:t>
      </w:r>
      <w:r>
        <w:rPr>
          <w:sz w:val="22"/>
          <w:szCs w:val="22"/>
        </w:rPr>
        <w:t xml:space="preserve">, </w:t>
      </w:r>
      <w:r w:rsidRPr="00F33659">
        <w:rPr>
          <w:sz w:val="22"/>
          <w:szCs w:val="22"/>
        </w:rPr>
        <w:t>should have the ALL option</w:t>
      </w:r>
    </w:p>
    <w:p w14:paraId="182CFBFE" w14:textId="44425F57" w:rsidR="0048253D" w:rsidRDefault="0048253D" w:rsidP="001F241E">
      <w:pPr>
        <w:pStyle w:val="ListParagraph"/>
        <w:numPr>
          <w:ilvl w:val="0"/>
          <w:numId w:val="41"/>
        </w:numPr>
        <w:rPr>
          <w:b/>
          <w:sz w:val="22"/>
          <w:szCs w:val="22"/>
          <w:u w:val="single"/>
        </w:rPr>
      </w:pPr>
      <w:r w:rsidRPr="0048253D">
        <w:rPr>
          <w:sz w:val="22"/>
          <w:szCs w:val="22"/>
        </w:rPr>
        <w:t>Mentee: All the Mentees for the selected Mentor, should</w:t>
      </w:r>
      <w:r w:rsidRPr="00F33659">
        <w:rPr>
          <w:sz w:val="22"/>
          <w:szCs w:val="22"/>
        </w:rPr>
        <w:t xml:space="preserve"> have the ALL option</w:t>
      </w:r>
    </w:p>
    <w:p w14:paraId="413AAB7F" w14:textId="3283E634" w:rsidR="0048253D" w:rsidRPr="0048253D" w:rsidRDefault="0048253D" w:rsidP="001F241E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Start Date</w:t>
      </w:r>
    </w:p>
    <w:p w14:paraId="09232AF1" w14:textId="6D780A7C" w:rsidR="0048253D" w:rsidRDefault="0048253D" w:rsidP="001F241E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End Date</w:t>
      </w:r>
    </w:p>
    <w:p w14:paraId="31372365" w14:textId="388F3C76" w:rsidR="00AC5BE6" w:rsidRDefault="00AC5BE6" w:rsidP="00AC5BE6">
      <w:pPr>
        <w:rPr>
          <w:b/>
          <w:sz w:val="22"/>
          <w:szCs w:val="22"/>
          <w:u w:val="single"/>
        </w:rPr>
      </w:pPr>
      <w:r w:rsidRPr="00AC5BE6">
        <w:rPr>
          <w:b/>
          <w:sz w:val="22"/>
          <w:szCs w:val="22"/>
          <w:u w:val="single"/>
        </w:rPr>
        <w:lastRenderedPageBreak/>
        <w:t>Report Columns:</w:t>
      </w:r>
    </w:p>
    <w:p w14:paraId="6A0F4B90" w14:textId="7CD68924" w:rsidR="00AA43B5" w:rsidRPr="00AA43B5" w:rsidRDefault="00AA43B5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AA43B5">
        <w:rPr>
          <w:sz w:val="22"/>
          <w:szCs w:val="22"/>
        </w:rPr>
        <w:t>Mentor Name</w:t>
      </w:r>
    </w:p>
    <w:p w14:paraId="4D582FC0" w14:textId="133B78F7" w:rsidR="00AA43B5" w:rsidRPr="00026B27" w:rsidRDefault="00AA43B5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Mentor Employee ID</w:t>
      </w:r>
    </w:p>
    <w:p w14:paraId="6B9C654F" w14:textId="5B59247D" w:rsidR="002A44D4" w:rsidRPr="00026B27" w:rsidRDefault="002A44D4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Mentor Email</w:t>
      </w:r>
    </w:p>
    <w:p w14:paraId="23C3722E" w14:textId="0E779D4C" w:rsidR="00AA43B5" w:rsidRPr="00026B27" w:rsidRDefault="00AA43B5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Mentee Name</w:t>
      </w:r>
    </w:p>
    <w:p w14:paraId="577D5617" w14:textId="77777777" w:rsidR="002A44D4" w:rsidRPr="00026B27" w:rsidRDefault="002A44D4" w:rsidP="002A44D4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Mentee Employee ID</w:t>
      </w:r>
    </w:p>
    <w:p w14:paraId="1DDA3704" w14:textId="16143E52" w:rsidR="002A44D4" w:rsidRPr="00026B27" w:rsidRDefault="002A44D4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Mentee Email</w:t>
      </w:r>
    </w:p>
    <w:p w14:paraId="66D7AFE5" w14:textId="6C486F54" w:rsidR="00AA43B5" w:rsidRPr="00026B27" w:rsidRDefault="00AA43B5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proofErr w:type="gramStart"/>
      <w:r w:rsidRPr="00026B27">
        <w:rPr>
          <w:sz w:val="22"/>
          <w:szCs w:val="22"/>
        </w:rPr>
        <w:t>School :</w:t>
      </w:r>
      <w:proofErr w:type="gramEnd"/>
      <w:r w:rsidRPr="00026B27">
        <w:rPr>
          <w:sz w:val="22"/>
          <w:szCs w:val="22"/>
        </w:rPr>
        <w:t xml:space="preserve"> School Name</w:t>
      </w:r>
    </w:p>
    <w:p w14:paraId="0B56F9F6" w14:textId="77777777" w:rsidR="00B54405" w:rsidRPr="00026B27" w:rsidRDefault="00B54405" w:rsidP="00B5440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PS Dept ID</w:t>
      </w:r>
    </w:p>
    <w:p w14:paraId="389E6C84" w14:textId="413A4749" w:rsidR="00AA43B5" w:rsidRPr="00026B27" w:rsidRDefault="00AA43B5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proofErr w:type="gramStart"/>
      <w:r w:rsidRPr="00026B27">
        <w:rPr>
          <w:sz w:val="22"/>
          <w:szCs w:val="22"/>
        </w:rPr>
        <w:t>Date :</w:t>
      </w:r>
      <w:proofErr w:type="gramEnd"/>
      <w:r w:rsidRPr="00026B27">
        <w:rPr>
          <w:sz w:val="22"/>
          <w:szCs w:val="22"/>
        </w:rPr>
        <w:t xml:space="preserve"> Date of Activity</w:t>
      </w:r>
    </w:p>
    <w:p w14:paraId="740C134B" w14:textId="452C5DF1" w:rsidR="00AA43B5" w:rsidRPr="00026B27" w:rsidRDefault="00AA43B5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Activity: Activity code</w:t>
      </w:r>
    </w:p>
    <w:p w14:paraId="521CC7A8" w14:textId="2BA74625" w:rsidR="00AA43B5" w:rsidRPr="00026B27" w:rsidRDefault="00AA43B5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Activity Time: Time spent on that Activity</w:t>
      </w:r>
    </w:p>
    <w:p w14:paraId="4B3ABB9A" w14:textId="34B7C127" w:rsidR="00AA43B5" w:rsidRPr="00026B27" w:rsidRDefault="00AA43B5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Who was Involved: Attendees for the Activity (Mentees, other attendees)</w:t>
      </w:r>
    </w:p>
    <w:p w14:paraId="45B60C3B" w14:textId="7449F46A" w:rsidR="00AA43B5" w:rsidRDefault="00AA43B5" w:rsidP="00AA43B5">
      <w:pPr>
        <w:pStyle w:val="ListParagraph"/>
        <w:numPr>
          <w:ilvl w:val="0"/>
          <w:numId w:val="42"/>
        </w:numPr>
        <w:rPr>
          <w:sz w:val="22"/>
          <w:szCs w:val="22"/>
        </w:rPr>
      </w:pPr>
      <w:r w:rsidRPr="00026B27">
        <w:rPr>
          <w:sz w:val="22"/>
          <w:szCs w:val="22"/>
        </w:rPr>
        <w:t>Mentor Comment: Mentor</w:t>
      </w:r>
      <w:r w:rsidRPr="00AA43B5">
        <w:rPr>
          <w:sz w:val="22"/>
          <w:szCs w:val="22"/>
        </w:rPr>
        <w:t xml:space="preserve"> comment on the Activity</w:t>
      </w:r>
    </w:p>
    <w:p w14:paraId="54328283" w14:textId="2F7B2188" w:rsidR="00AA43B5" w:rsidRDefault="00AA43B5" w:rsidP="00AA43B5">
      <w:pPr>
        <w:rPr>
          <w:b/>
          <w:sz w:val="22"/>
          <w:szCs w:val="22"/>
          <w:u w:val="single"/>
        </w:rPr>
      </w:pPr>
      <w:r w:rsidRPr="00AA43B5">
        <w:rPr>
          <w:b/>
          <w:sz w:val="22"/>
          <w:szCs w:val="22"/>
          <w:u w:val="single"/>
        </w:rPr>
        <w:t>Access:</w:t>
      </w:r>
    </w:p>
    <w:p w14:paraId="21C229DC" w14:textId="4397453F" w:rsidR="00AA43B5" w:rsidRDefault="00AA43B5" w:rsidP="00AA43B5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The following should have access to the report:</w:t>
      </w:r>
    </w:p>
    <w:p w14:paraId="1D484D0B" w14:textId="2E2114FC" w:rsidR="00AA43B5" w:rsidRPr="00AA43B5" w:rsidRDefault="00AA43B5" w:rsidP="00AA43B5">
      <w:pPr>
        <w:pStyle w:val="ListParagraph"/>
        <w:numPr>
          <w:ilvl w:val="0"/>
          <w:numId w:val="43"/>
        </w:numPr>
        <w:rPr>
          <w:sz w:val="22"/>
          <w:szCs w:val="22"/>
        </w:rPr>
      </w:pPr>
      <w:r w:rsidRPr="00AA43B5">
        <w:rPr>
          <w:sz w:val="22"/>
          <w:szCs w:val="22"/>
        </w:rPr>
        <w:t>Admin: for the whole district</w:t>
      </w:r>
    </w:p>
    <w:p w14:paraId="462EDADE" w14:textId="2D3FCBAC" w:rsidR="00AA43B5" w:rsidRPr="00AA43B5" w:rsidRDefault="00AA43B5" w:rsidP="00AA43B5">
      <w:pPr>
        <w:pStyle w:val="ListParagraph"/>
        <w:numPr>
          <w:ilvl w:val="0"/>
          <w:numId w:val="43"/>
        </w:numPr>
        <w:rPr>
          <w:sz w:val="22"/>
          <w:szCs w:val="22"/>
        </w:rPr>
      </w:pPr>
      <w:r w:rsidRPr="00AA43B5">
        <w:rPr>
          <w:sz w:val="22"/>
          <w:szCs w:val="22"/>
        </w:rPr>
        <w:t>Principal/CIC: For their campus</w:t>
      </w:r>
    </w:p>
    <w:p w14:paraId="03755390" w14:textId="3EFED466" w:rsidR="00AA43B5" w:rsidRDefault="00AA43B5" w:rsidP="00AA43B5">
      <w:pPr>
        <w:pStyle w:val="ListParagraph"/>
        <w:numPr>
          <w:ilvl w:val="0"/>
          <w:numId w:val="43"/>
        </w:numPr>
        <w:rPr>
          <w:sz w:val="22"/>
          <w:szCs w:val="22"/>
        </w:rPr>
      </w:pPr>
      <w:r w:rsidRPr="00AA43B5">
        <w:rPr>
          <w:sz w:val="22"/>
          <w:szCs w:val="22"/>
        </w:rPr>
        <w:t>Mentor: Only for their own Mentees.</w:t>
      </w:r>
    </w:p>
    <w:p w14:paraId="512724B8" w14:textId="08CAF9CB" w:rsidR="00AA43B5" w:rsidRDefault="00AA43B5" w:rsidP="00AA43B5">
      <w:pPr>
        <w:rPr>
          <w:sz w:val="22"/>
          <w:szCs w:val="22"/>
        </w:rPr>
      </w:pPr>
    </w:p>
    <w:p w14:paraId="6DDD9DCF" w14:textId="5EB7AB35" w:rsidR="00AA43B5" w:rsidRDefault="00AA43B5" w:rsidP="00AA43B5">
      <w:pPr>
        <w:rPr>
          <w:b/>
          <w:sz w:val="22"/>
          <w:szCs w:val="22"/>
          <w:u w:val="single"/>
        </w:rPr>
      </w:pPr>
      <w:r w:rsidRPr="00AA43B5">
        <w:rPr>
          <w:b/>
          <w:sz w:val="22"/>
          <w:szCs w:val="22"/>
          <w:u w:val="single"/>
        </w:rPr>
        <w:t>2.8.3 MENTOR COMPLETION REPORT.</w:t>
      </w:r>
    </w:p>
    <w:p w14:paraId="472FF662" w14:textId="2B4B567A" w:rsidR="00AA43B5" w:rsidRPr="00AA43B5" w:rsidRDefault="00AA43B5" w:rsidP="00AA43B5">
      <w:pPr>
        <w:rPr>
          <w:sz w:val="22"/>
          <w:szCs w:val="22"/>
        </w:rPr>
      </w:pPr>
      <w:proofErr w:type="gramStart"/>
      <w:r w:rsidRPr="00AA43B5">
        <w:rPr>
          <w:sz w:val="22"/>
          <w:szCs w:val="22"/>
        </w:rPr>
        <w:t>This reports</w:t>
      </w:r>
      <w:proofErr w:type="gramEnd"/>
      <w:r w:rsidRPr="00AA43B5">
        <w:rPr>
          <w:sz w:val="22"/>
          <w:szCs w:val="22"/>
        </w:rPr>
        <w:t xml:space="preserve"> tells if the Mentor has completed the required number of logs.</w:t>
      </w:r>
    </w:p>
    <w:p w14:paraId="044159B8" w14:textId="3FA02909" w:rsidR="00AA43B5" w:rsidRDefault="00AA43B5" w:rsidP="00AA43B5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Search Criteria:</w:t>
      </w:r>
    </w:p>
    <w:p w14:paraId="610C11D0" w14:textId="77777777" w:rsidR="00E45FE5" w:rsidRPr="0048253D" w:rsidRDefault="00E45FE5" w:rsidP="00E45FE5">
      <w:pPr>
        <w:pStyle w:val="ListParagraph"/>
        <w:numPr>
          <w:ilvl w:val="0"/>
          <w:numId w:val="41"/>
        </w:numPr>
        <w:rPr>
          <w:b/>
          <w:sz w:val="22"/>
          <w:szCs w:val="22"/>
          <w:u w:val="single"/>
        </w:rPr>
      </w:pPr>
      <w:r w:rsidRPr="0048253D">
        <w:rPr>
          <w:sz w:val="22"/>
          <w:szCs w:val="22"/>
        </w:rPr>
        <w:t>School:</w:t>
      </w:r>
      <w:r>
        <w:rPr>
          <w:sz w:val="22"/>
          <w:szCs w:val="22"/>
        </w:rPr>
        <w:t xml:space="preserve"> </w:t>
      </w:r>
      <w:r w:rsidRPr="00F33659">
        <w:rPr>
          <w:sz w:val="22"/>
          <w:szCs w:val="22"/>
        </w:rPr>
        <w:t>Name of School, should have the ALL option</w:t>
      </w:r>
    </w:p>
    <w:p w14:paraId="27143759" w14:textId="77777777" w:rsidR="00E45FE5" w:rsidRPr="0048253D" w:rsidRDefault="00E45FE5" w:rsidP="00E45FE5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Mentor: All the Mentors for the selected school</w:t>
      </w:r>
      <w:r>
        <w:rPr>
          <w:sz w:val="22"/>
          <w:szCs w:val="22"/>
        </w:rPr>
        <w:t xml:space="preserve">, </w:t>
      </w:r>
      <w:r w:rsidRPr="00F33659">
        <w:rPr>
          <w:sz w:val="22"/>
          <w:szCs w:val="22"/>
        </w:rPr>
        <w:t>should have the ALL option</w:t>
      </w:r>
    </w:p>
    <w:p w14:paraId="4D9C228E" w14:textId="7143AC87" w:rsidR="00E45FE5" w:rsidRDefault="00E45FE5" w:rsidP="00E45FE5">
      <w:pPr>
        <w:pStyle w:val="ListParagraph"/>
        <w:numPr>
          <w:ilvl w:val="0"/>
          <w:numId w:val="41"/>
        </w:numPr>
        <w:rPr>
          <w:b/>
          <w:sz w:val="22"/>
          <w:szCs w:val="22"/>
          <w:u w:val="single"/>
        </w:rPr>
      </w:pPr>
      <w:r w:rsidRPr="0048253D">
        <w:rPr>
          <w:sz w:val="22"/>
          <w:szCs w:val="22"/>
        </w:rPr>
        <w:t xml:space="preserve">Mentee: All the Mentees for the selected Mentor, </w:t>
      </w:r>
      <w:r w:rsidRPr="001545F4">
        <w:rPr>
          <w:sz w:val="22"/>
          <w:szCs w:val="22"/>
          <w:highlight w:val="yellow"/>
        </w:rPr>
        <w:t>should have the ALL option</w:t>
      </w:r>
      <w:r w:rsidR="001545F4">
        <w:rPr>
          <w:sz w:val="22"/>
          <w:szCs w:val="22"/>
        </w:rPr>
        <w:t>.</w:t>
      </w:r>
      <w:r>
        <w:rPr>
          <w:sz w:val="22"/>
          <w:szCs w:val="22"/>
        </w:rPr>
        <w:t xml:space="preserve"> </w:t>
      </w:r>
    </w:p>
    <w:p w14:paraId="79E67787" w14:textId="77777777" w:rsidR="00E45FE5" w:rsidRPr="0048253D" w:rsidRDefault="00E45FE5" w:rsidP="00E45FE5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Start Date</w:t>
      </w:r>
    </w:p>
    <w:p w14:paraId="19845CFF" w14:textId="77777777" w:rsidR="00E45FE5" w:rsidRDefault="00E45FE5" w:rsidP="00E45FE5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End Date</w:t>
      </w:r>
    </w:p>
    <w:p w14:paraId="498C39AA" w14:textId="699AB427" w:rsidR="00583F43" w:rsidRDefault="00583F43" w:rsidP="00583F43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Columns:</w:t>
      </w:r>
    </w:p>
    <w:p w14:paraId="6EFE22D1" w14:textId="5EDAB440" w:rsidR="00583F43" w:rsidRDefault="00583F43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583F43">
        <w:rPr>
          <w:sz w:val="22"/>
          <w:szCs w:val="22"/>
        </w:rPr>
        <w:t>School</w:t>
      </w:r>
    </w:p>
    <w:p w14:paraId="05677036" w14:textId="77777777" w:rsidR="00B54405" w:rsidRPr="001545F4" w:rsidRDefault="00B54405" w:rsidP="00B54405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PS Dept ID</w:t>
      </w:r>
      <w:bookmarkStart w:id="15" w:name="_GoBack"/>
      <w:bookmarkEnd w:id="15"/>
    </w:p>
    <w:p w14:paraId="532654FB" w14:textId="1750323E" w:rsidR="00583F43" w:rsidRDefault="00583F43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0E2AE7">
        <w:rPr>
          <w:sz w:val="22"/>
          <w:szCs w:val="22"/>
        </w:rPr>
        <w:t>CIC</w:t>
      </w:r>
    </w:p>
    <w:p w14:paraId="7AA421B4" w14:textId="296B44CF" w:rsidR="002A44D4" w:rsidRPr="001545F4" w:rsidRDefault="002A44D4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CIC Email</w:t>
      </w:r>
    </w:p>
    <w:p w14:paraId="26AA93C3" w14:textId="6B9DC330" w:rsidR="00583F43" w:rsidRPr="000E2AE7" w:rsidRDefault="00583F43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0E2AE7">
        <w:rPr>
          <w:sz w:val="22"/>
          <w:szCs w:val="22"/>
        </w:rPr>
        <w:t>Mentor Name</w:t>
      </w:r>
    </w:p>
    <w:p w14:paraId="1E56075E" w14:textId="42F8A76B" w:rsidR="00583F43" w:rsidRDefault="00583F43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0E2AE7">
        <w:rPr>
          <w:sz w:val="22"/>
          <w:szCs w:val="22"/>
        </w:rPr>
        <w:t>Mentor Employee ID</w:t>
      </w:r>
    </w:p>
    <w:p w14:paraId="583B853E" w14:textId="65D1B934" w:rsidR="002A44D4" w:rsidRPr="001545F4" w:rsidRDefault="002A44D4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or Email</w:t>
      </w:r>
    </w:p>
    <w:p w14:paraId="21A7670E" w14:textId="7E5C967E" w:rsidR="00583F43" w:rsidRPr="000E2AE7" w:rsidRDefault="00583F43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0E2AE7">
        <w:rPr>
          <w:sz w:val="22"/>
          <w:szCs w:val="22"/>
        </w:rPr>
        <w:lastRenderedPageBreak/>
        <w:t>Mentee Name</w:t>
      </w:r>
    </w:p>
    <w:p w14:paraId="41065004" w14:textId="39BADA2E" w:rsidR="00583F43" w:rsidRDefault="00583F43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0E2AE7">
        <w:rPr>
          <w:sz w:val="22"/>
          <w:szCs w:val="22"/>
        </w:rPr>
        <w:t>Mentee Employee ID</w:t>
      </w:r>
    </w:p>
    <w:p w14:paraId="5050EBD4" w14:textId="7C2E4D16" w:rsidR="002A44D4" w:rsidRPr="001545F4" w:rsidRDefault="002A44D4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ee Email</w:t>
      </w:r>
    </w:p>
    <w:p w14:paraId="02930E5A" w14:textId="776676ED" w:rsidR="00583F43" w:rsidRPr="000E2AE7" w:rsidRDefault="00583F43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proofErr w:type="gramStart"/>
      <w:r w:rsidRPr="000E2AE7">
        <w:rPr>
          <w:sz w:val="22"/>
          <w:szCs w:val="22"/>
        </w:rPr>
        <w:t>Month :</w:t>
      </w:r>
      <w:proofErr w:type="gramEnd"/>
      <w:r w:rsidRPr="000E2AE7">
        <w:rPr>
          <w:sz w:val="22"/>
          <w:szCs w:val="22"/>
        </w:rPr>
        <w:t xml:space="preserve"> Current Month</w:t>
      </w:r>
    </w:p>
    <w:p w14:paraId="30ED4ED2" w14:textId="0E829772" w:rsidR="00583F43" w:rsidRPr="000E2AE7" w:rsidRDefault="00583F43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0E2AE7">
        <w:rPr>
          <w:sz w:val="22"/>
          <w:szCs w:val="22"/>
        </w:rPr>
        <w:t>Log Entry Count: The Activity logs entered by the Mentor for the month.</w:t>
      </w:r>
    </w:p>
    <w:p w14:paraId="42F8AF21" w14:textId="01635440" w:rsidR="00583F43" w:rsidRPr="000E2AE7" w:rsidRDefault="00583F43" w:rsidP="00583F43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0E2AE7">
        <w:rPr>
          <w:sz w:val="22"/>
          <w:szCs w:val="22"/>
        </w:rPr>
        <w:t>Met Requirement: Y/N (difference between the logs entered and the logs required for the month.)</w:t>
      </w:r>
    </w:p>
    <w:p w14:paraId="0BBA15A3" w14:textId="29BA36E1" w:rsidR="00583F43" w:rsidRDefault="00583F43" w:rsidP="00583F43">
      <w:pPr>
        <w:rPr>
          <w:b/>
          <w:sz w:val="22"/>
          <w:szCs w:val="22"/>
          <w:u w:val="single"/>
        </w:rPr>
      </w:pPr>
      <w:r w:rsidRPr="00583F43">
        <w:rPr>
          <w:b/>
          <w:sz w:val="22"/>
          <w:szCs w:val="22"/>
          <w:u w:val="single"/>
        </w:rPr>
        <w:t>Access:</w:t>
      </w:r>
    </w:p>
    <w:p w14:paraId="67D83006" w14:textId="6E7704EF" w:rsidR="00583F43" w:rsidRPr="00583F43" w:rsidRDefault="00583F43" w:rsidP="00583F43">
      <w:pPr>
        <w:rPr>
          <w:sz w:val="22"/>
          <w:szCs w:val="22"/>
        </w:rPr>
      </w:pPr>
      <w:r w:rsidRPr="00583F43">
        <w:rPr>
          <w:sz w:val="22"/>
          <w:szCs w:val="22"/>
        </w:rPr>
        <w:t>The following should have access to the report:</w:t>
      </w:r>
    </w:p>
    <w:p w14:paraId="42E3A679" w14:textId="77777777" w:rsidR="00583F43" w:rsidRPr="00AA43B5" w:rsidRDefault="00583F43" w:rsidP="00583F43">
      <w:pPr>
        <w:pStyle w:val="ListParagraph"/>
        <w:numPr>
          <w:ilvl w:val="0"/>
          <w:numId w:val="43"/>
        </w:numPr>
        <w:rPr>
          <w:sz w:val="22"/>
          <w:szCs w:val="22"/>
        </w:rPr>
      </w:pPr>
      <w:r w:rsidRPr="00AA43B5">
        <w:rPr>
          <w:sz w:val="22"/>
          <w:szCs w:val="22"/>
        </w:rPr>
        <w:t>Admin: for the whole district</w:t>
      </w:r>
    </w:p>
    <w:p w14:paraId="32763617" w14:textId="77777777" w:rsidR="00583F43" w:rsidRPr="00AA43B5" w:rsidRDefault="00583F43" w:rsidP="00583F43">
      <w:pPr>
        <w:pStyle w:val="ListParagraph"/>
        <w:numPr>
          <w:ilvl w:val="0"/>
          <w:numId w:val="43"/>
        </w:numPr>
        <w:rPr>
          <w:sz w:val="22"/>
          <w:szCs w:val="22"/>
        </w:rPr>
      </w:pPr>
      <w:r w:rsidRPr="00AA43B5">
        <w:rPr>
          <w:sz w:val="22"/>
          <w:szCs w:val="22"/>
        </w:rPr>
        <w:t>Principal/CIC: For their campus</w:t>
      </w:r>
    </w:p>
    <w:p w14:paraId="7C05EACA" w14:textId="0AC48764" w:rsidR="00583F43" w:rsidRDefault="00583F43" w:rsidP="00583F43">
      <w:pPr>
        <w:pStyle w:val="ListParagraph"/>
        <w:numPr>
          <w:ilvl w:val="0"/>
          <w:numId w:val="43"/>
        </w:numPr>
        <w:rPr>
          <w:sz w:val="22"/>
          <w:szCs w:val="22"/>
        </w:rPr>
      </w:pPr>
      <w:r w:rsidRPr="00AA43B5">
        <w:rPr>
          <w:sz w:val="22"/>
          <w:szCs w:val="22"/>
        </w:rPr>
        <w:t>Mentor: Only for their own Mentees.</w:t>
      </w:r>
    </w:p>
    <w:p w14:paraId="308AC66B" w14:textId="77777777" w:rsidR="000E2AE7" w:rsidRDefault="000E2AE7" w:rsidP="000E2AE7">
      <w:pPr>
        <w:pStyle w:val="ListParagraph"/>
        <w:rPr>
          <w:sz w:val="22"/>
          <w:szCs w:val="22"/>
        </w:rPr>
      </w:pPr>
    </w:p>
    <w:p w14:paraId="67052F4C" w14:textId="2C88759A" w:rsidR="00583F43" w:rsidRDefault="00CD065E" w:rsidP="00583F43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2.8.4 VERFICATION STANDARDS &amp; TOOLS</w:t>
      </w:r>
    </w:p>
    <w:p w14:paraId="0A1455B0" w14:textId="2BD43F86" w:rsidR="000E2AE7" w:rsidRPr="000E2AE7" w:rsidRDefault="000E2AE7" w:rsidP="00583F43">
      <w:pPr>
        <w:rPr>
          <w:sz w:val="22"/>
          <w:szCs w:val="22"/>
        </w:rPr>
      </w:pPr>
      <w:r w:rsidRPr="000E2AE7">
        <w:rPr>
          <w:sz w:val="22"/>
          <w:szCs w:val="22"/>
        </w:rPr>
        <w:t>This report gives the details of the Activities verified or not verified by the Mentees.</w:t>
      </w:r>
    </w:p>
    <w:p w14:paraId="016EE441" w14:textId="77777777" w:rsidR="000E2AE7" w:rsidRDefault="000E2AE7" w:rsidP="000E2AE7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Search Criteria:</w:t>
      </w:r>
    </w:p>
    <w:p w14:paraId="16373BBA" w14:textId="77777777" w:rsidR="000E2AE7" w:rsidRPr="0048253D" w:rsidRDefault="000E2AE7" w:rsidP="000E2AE7">
      <w:pPr>
        <w:pStyle w:val="ListParagraph"/>
        <w:numPr>
          <w:ilvl w:val="0"/>
          <w:numId w:val="41"/>
        </w:numPr>
        <w:rPr>
          <w:b/>
          <w:sz w:val="22"/>
          <w:szCs w:val="22"/>
          <w:u w:val="single"/>
        </w:rPr>
      </w:pPr>
      <w:r w:rsidRPr="0048253D">
        <w:rPr>
          <w:sz w:val="22"/>
          <w:szCs w:val="22"/>
        </w:rPr>
        <w:t>School:</w:t>
      </w:r>
      <w:r>
        <w:rPr>
          <w:sz w:val="22"/>
          <w:szCs w:val="22"/>
        </w:rPr>
        <w:t xml:space="preserve"> </w:t>
      </w:r>
      <w:r w:rsidRPr="00F33659">
        <w:rPr>
          <w:sz w:val="22"/>
          <w:szCs w:val="22"/>
        </w:rPr>
        <w:t>Name of School, should have the ALL option</w:t>
      </w:r>
    </w:p>
    <w:p w14:paraId="5FFB0531" w14:textId="77777777" w:rsidR="000E2AE7" w:rsidRPr="0048253D" w:rsidRDefault="000E2AE7" w:rsidP="000E2AE7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Mentor: All the Mentors for the selected school</w:t>
      </w:r>
      <w:r>
        <w:rPr>
          <w:sz w:val="22"/>
          <w:szCs w:val="22"/>
        </w:rPr>
        <w:t xml:space="preserve">, </w:t>
      </w:r>
      <w:r w:rsidRPr="00F33659">
        <w:rPr>
          <w:sz w:val="22"/>
          <w:szCs w:val="22"/>
        </w:rPr>
        <w:t>should have the ALL option</w:t>
      </w:r>
    </w:p>
    <w:p w14:paraId="3C031E1A" w14:textId="77777777" w:rsidR="000E2AE7" w:rsidRDefault="000E2AE7" w:rsidP="000E2AE7">
      <w:pPr>
        <w:pStyle w:val="ListParagraph"/>
        <w:numPr>
          <w:ilvl w:val="0"/>
          <w:numId w:val="41"/>
        </w:numPr>
        <w:rPr>
          <w:b/>
          <w:sz w:val="22"/>
          <w:szCs w:val="22"/>
          <w:u w:val="single"/>
        </w:rPr>
      </w:pPr>
      <w:r w:rsidRPr="0048253D">
        <w:rPr>
          <w:sz w:val="22"/>
          <w:szCs w:val="22"/>
        </w:rPr>
        <w:t>Mentee: All the Mentees for the selected Mentor, should</w:t>
      </w:r>
      <w:r w:rsidRPr="00F33659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NOT </w:t>
      </w:r>
      <w:r w:rsidRPr="00F33659">
        <w:rPr>
          <w:sz w:val="22"/>
          <w:szCs w:val="22"/>
        </w:rPr>
        <w:t>have the ALL option</w:t>
      </w:r>
      <w:r>
        <w:rPr>
          <w:sz w:val="22"/>
          <w:szCs w:val="22"/>
        </w:rPr>
        <w:t xml:space="preserve"> as this report is run per each Mentee.</w:t>
      </w:r>
    </w:p>
    <w:p w14:paraId="5EA69FD0" w14:textId="77777777" w:rsidR="000E2AE7" w:rsidRPr="0048253D" w:rsidRDefault="000E2AE7" w:rsidP="000E2AE7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Start Date</w:t>
      </w:r>
    </w:p>
    <w:p w14:paraId="394DDCA2" w14:textId="77777777" w:rsidR="000E2AE7" w:rsidRDefault="000E2AE7" w:rsidP="000E2AE7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End Date</w:t>
      </w:r>
    </w:p>
    <w:p w14:paraId="447B9D23" w14:textId="77777777" w:rsidR="000E2AE7" w:rsidRDefault="000E2AE7" w:rsidP="000E2AE7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Columns:</w:t>
      </w:r>
    </w:p>
    <w:p w14:paraId="554831BD" w14:textId="3B118994" w:rsidR="000E2AE7" w:rsidRPr="001545F4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School</w:t>
      </w:r>
    </w:p>
    <w:p w14:paraId="3113C78A" w14:textId="77777777" w:rsidR="00B54405" w:rsidRPr="001545F4" w:rsidRDefault="00B54405" w:rsidP="00B54405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PS Dept ID</w:t>
      </w:r>
    </w:p>
    <w:p w14:paraId="669813BF" w14:textId="77777777" w:rsidR="000E2AE7" w:rsidRPr="001545F4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or Name</w:t>
      </w:r>
    </w:p>
    <w:p w14:paraId="733A7F2B" w14:textId="325DB18A" w:rsidR="000E2AE7" w:rsidRPr="001545F4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or Employee ID</w:t>
      </w:r>
    </w:p>
    <w:p w14:paraId="4F70B8A6" w14:textId="230412EB" w:rsidR="002A44D4" w:rsidRPr="001545F4" w:rsidRDefault="002A44D4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or Email</w:t>
      </w:r>
    </w:p>
    <w:p w14:paraId="262D8D55" w14:textId="77777777" w:rsidR="000E2AE7" w:rsidRPr="001545F4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ee Name</w:t>
      </w:r>
    </w:p>
    <w:p w14:paraId="3C93C155" w14:textId="6E568C26" w:rsidR="000E2AE7" w:rsidRPr="001545F4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ee Employee ID</w:t>
      </w:r>
    </w:p>
    <w:p w14:paraId="094B724A" w14:textId="6390BEE8" w:rsidR="002A44D4" w:rsidRPr="001545F4" w:rsidRDefault="002A44D4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ee Email</w:t>
      </w:r>
    </w:p>
    <w:p w14:paraId="2DA927AD" w14:textId="6AF6BB00" w:rsidR="000E2AE7" w:rsidRPr="001545F4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Activity Date: the date that the Activity occurred</w:t>
      </w:r>
    </w:p>
    <w:p w14:paraId="20C9E9B2" w14:textId="38239AB3" w:rsidR="000E2AE7" w:rsidRPr="001545F4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Activity Time: The time that the Activity took place</w:t>
      </w:r>
    </w:p>
    <w:p w14:paraId="48F285FD" w14:textId="58168321" w:rsidR="000E2AE7" w:rsidRPr="001545F4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ee Comments: The comments entered by the Mentee for the Activity</w:t>
      </w:r>
    </w:p>
    <w:p w14:paraId="775D125A" w14:textId="5A153F67" w:rsidR="000E2AE7" w:rsidRPr="001545F4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Mentor Comments: The comments entered by the Mentor for the Activity</w:t>
      </w:r>
    </w:p>
    <w:p w14:paraId="7C2E3CF6" w14:textId="5B8AE6B3" w:rsidR="000E2AE7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 w:rsidRPr="001545F4">
        <w:rPr>
          <w:sz w:val="22"/>
          <w:szCs w:val="22"/>
        </w:rPr>
        <w:t>Time Spent: time spent on</w:t>
      </w:r>
      <w:r>
        <w:rPr>
          <w:sz w:val="22"/>
          <w:szCs w:val="22"/>
        </w:rPr>
        <w:t xml:space="preserve"> the Activity</w:t>
      </w:r>
    </w:p>
    <w:p w14:paraId="7AC15384" w14:textId="04F07E46" w:rsidR="000E2AE7" w:rsidRDefault="000E2AE7" w:rsidP="000E2AE7">
      <w:pPr>
        <w:pStyle w:val="ListParagraph"/>
        <w:numPr>
          <w:ilvl w:val="0"/>
          <w:numId w:val="45"/>
        </w:numPr>
        <w:rPr>
          <w:sz w:val="22"/>
          <w:szCs w:val="22"/>
        </w:rPr>
      </w:pPr>
      <w:r>
        <w:rPr>
          <w:sz w:val="22"/>
          <w:szCs w:val="22"/>
        </w:rPr>
        <w:t>Mentee Verified: Y/N, if the Mentee verified the activity.</w:t>
      </w:r>
    </w:p>
    <w:p w14:paraId="232404CC" w14:textId="77777777" w:rsidR="000E2AE7" w:rsidRDefault="000E2AE7" w:rsidP="000E2AE7">
      <w:pPr>
        <w:rPr>
          <w:b/>
          <w:sz w:val="22"/>
          <w:szCs w:val="22"/>
          <w:u w:val="single"/>
        </w:rPr>
      </w:pPr>
      <w:r w:rsidRPr="00583F43">
        <w:rPr>
          <w:b/>
          <w:sz w:val="22"/>
          <w:szCs w:val="22"/>
          <w:u w:val="single"/>
        </w:rPr>
        <w:t>Access:</w:t>
      </w:r>
    </w:p>
    <w:p w14:paraId="37D8D6D8" w14:textId="77777777" w:rsidR="000E2AE7" w:rsidRPr="00583F43" w:rsidRDefault="000E2AE7" w:rsidP="000E2AE7">
      <w:pPr>
        <w:rPr>
          <w:sz w:val="22"/>
          <w:szCs w:val="22"/>
        </w:rPr>
      </w:pPr>
      <w:r w:rsidRPr="00583F43">
        <w:rPr>
          <w:sz w:val="22"/>
          <w:szCs w:val="22"/>
        </w:rPr>
        <w:lastRenderedPageBreak/>
        <w:t>The following should have access to the report:</w:t>
      </w:r>
    </w:p>
    <w:p w14:paraId="14B6FEAA" w14:textId="77777777" w:rsidR="000E2AE7" w:rsidRPr="00AA43B5" w:rsidRDefault="000E2AE7" w:rsidP="000E2AE7">
      <w:pPr>
        <w:pStyle w:val="ListParagraph"/>
        <w:numPr>
          <w:ilvl w:val="0"/>
          <w:numId w:val="43"/>
        </w:numPr>
        <w:rPr>
          <w:sz w:val="22"/>
          <w:szCs w:val="22"/>
        </w:rPr>
      </w:pPr>
      <w:r w:rsidRPr="00AA43B5">
        <w:rPr>
          <w:sz w:val="22"/>
          <w:szCs w:val="22"/>
        </w:rPr>
        <w:t>Admin: for the whole district</w:t>
      </w:r>
    </w:p>
    <w:p w14:paraId="4B5487FD" w14:textId="77777777" w:rsidR="000E2AE7" w:rsidRPr="00AA43B5" w:rsidRDefault="000E2AE7" w:rsidP="000E2AE7">
      <w:pPr>
        <w:pStyle w:val="ListParagraph"/>
        <w:numPr>
          <w:ilvl w:val="0"/>
          <w:numId w:val="43"/>
        </w:numPr>
        <w:rPr>
          <w:sz w:val="22"/>
          <w:szCs w:val="22"/>
        </w:rPr>
      </w:pPr>
      <w:r w:rsidRPr="00AA43B5">
        <w:rPr>
          <w:sz w:val="22"/>
          <w:szCs w:val="22"/>
        </w:rPr>
        <w:t>Principal/CIC: For their campus</w:t>
      </w:r>
    </w:p>
    <w:p w14:paraId="04F1D2A6" w14:textId="2371804D" w:rsidR="000E2AE7" w:rsidRDefault="000E2AE7" w:rsidP="000E2AE7">
      <w:pPr>
        <w:pStyle w:val="ListParagraph"/>
        <w:rPr>
          <w:sz w:val="22"/>
          <w:szCs w:val="22"/>
        </w:rPr>
      </w:pPr>
    </w:p>
    <w:p w14:paraId="1811A523" w14:textId="700E821B" w:rsidR="000E2AE7" w:rsidRPr="000E2AE7" w:rsidRDefault="000E2AE7" w:rsidP="000E2AE7">
      <w:pPr>
        <w:ind w:left="360"/>
        <w:rPr>
          <w:sz w:val="22"/>
          <w:szCs w:val="22"/>
        </w:rPr>
      </w:pPr>
    </w:p>
    <w:p w14:paraId="3B306546" w14:textId="67A16E2C" w:rsidR="000E2AE7" w:rsidRDefault="00E41542" w:rsidP="000E2AE7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2.8.5 Mentor/Mentee Demographic Report</w:t>
      </w:r>
    </w:p>
    <w:p w14:paraId="370C6BB8" w14:textId="223E5CA9" w:rsidR="005B7629" w:rsidRPr="005B7629" w:rsidRDefault="005B7629" w:rsidP="000E2AE7">
      <w:pPr>
        <w:rPr>
          <w:sz w:val="22"/>
          <w:szCs w:val="22"/>
        </w:rPr>
      </w:pPr>
      <w:r w:rsidRPr="005B7629">
        <w:rPr>
          <w:sz w:val="22"/>
          <w:szCs w:val="22"/>
        </w:rPr>
        <w:t xml:space="preserve">This report </w:t>
      </w:r>
      <w:proofErr w:type="gramStart"/>
      <w:r w:rsidRPr="005B7629">
        <w:rPr>
          <w:sz w:val="22"/>
          <w:szCs w:val="22"/>
        </w:rPr>
        <w:t>give</w:t>
      </w:r>
      <w:proofErr w:type="gramEnd"/>
      <w:r w:rsidRPr="005B7629">
        <w:rPr>
          <w:sz w:val="22"/>
          <w:szCs w:val="22"/>
        </w:rPr>
        <w:t xml:space="preserve"> the demographic details</w:t>
      </w:r>
      <w:r w:rsidR="00677A25">
        <w:rPr>
          <w:sz w:val="22"/>
          <w:szCs w:val="22"/>
        </w:rPr>
        <w:t xml:space="preserve"> of all the Mentor and Mentee relationships </w:t>
      </w:r>
      <w:r w:rsidRPr="005B7629">
        <w:rPr>
          <w:sz w:val="22"/>
          <w:szCs w:val="22"/>
        </w:rPr>
        <w:t>for the district.</w:t>
      </w:r>
    </w:p>
    <w:p w14:paraId="2F9F09BE" w14:textId="77777777" w:rsidR="006C70A4" w:rsidRDefault="006C70A4" w:rsidP="006C70A4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Search Criteria:</w:t>
      </w:r>
    </w:p>
    <w:p w14:paraId="034588BB" w14:textId="77777777" w:rsidR="006C70A4" w:rsidRPr="0048253D" w:rsidRDefault="006C70A4" w:rsidP="006C70A4">
      <w:pPr>
        <w:pStyle w:val="ListParagraph"/>
        <w:numPr>
          <w:ilvl w:val="0"/>
          <w:numId w:val="41"/>
        </w:numPr>
        <w:rPr>
          <w:b/>
          <w:sz w:val="22"/>
          <w:szCs w:val="22"/>
          <w:u w:val="single"/>
        </w:rPr>
      </w:pPr>
      <w:r w:rsidRPr="0048253D">
        <w:rPr>
          <w:sz w:val="22"/>
          <w:szCs w:val="22"/>
        </w:rPr>
        <w:t>School:</w:t>
      </w:r>
      <w:r>
        <w:rPr>
          <w:sz w:val="22"/>
          <w:szCs w:val="22"/>
        </w:rPr>
        <w:t xml:space="preserve"> </w:t>
      </w:r>
      <w:r w:rsidRPr="00F33659">
        <w:rPr>
          <w:sz w:val="22"/>
          <w:szCs w:val="22"/>
        </w:rPr>
        <w:t>Name of School, should have the ALL option</w:t>
      </w:r>
    </w:p>
    <w:p w14:paraId="321DA8F6" w14:textId="664065FB" w:rsidR="006C70A4" w:rsidRPr="0048253D" w:rsidRDefault="006C70A4" w:rsidP="006C70A4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Start Date</w:t>
      </w:r>
    </w:p>
    <w:p w14:paraId="36E7BCE2" w14:textId="3170EE2E" w:rsidR="006C70A4" w:rsidRDefault="006C70A4" w:rsidP="006C70A4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48253D">
        <w:rPr>
          <w:sz w:val="22"/>
          <w:szCs w:val="22"/>
        </w:rPr>
        <w:t>End Date</w:t>
      </w:r>
    </w:p>
    <w:p w14:paraId="546E1A79" w14:textId="21980100" w:rsidR="007C14A5" w:rsidRDefault="007C14A5" w:rsidP="007C14A5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>Note: the relationship should be created between the selected Start and End date, does not matter if it is Active or Inactive.</w:t>
      </w:r>
    </w:p>
    <w:p w14:paraId="44A2354E" w14:textId="05DFC4B6" w:rsidR="006C70A4" w:rsidRDefault="005B7629" w:rsidP="000E2AE7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>Columns:</w:t>
      </w:r>
    </w:p>
    <w:p w14:paraId="748A3229" w14:textId="6D906C85" w:rsidR="005B7629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677A25">
        <w:rPr>
          <w:sz w:val="22"/>
          <w:szCs w:val="22"/>
        </w:rPr>
        <w:t>School</w:t>
      </w:r>
    </w:p>
    <w:p w14:paraId="58A00A26" w14:textId="0DDE9437" w:rsidR="00B54405" w:rsidRPr="001545F4" w:rsidRDefault="00B54405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PS Dept ID</w:t>
      </w:r>
    </w:p>
    <w:p w14:paraId="70E12CC2" w14:textId="028C2793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CIC</w:t>
      </w:r>
    </w:p>
    <w:p w14:paraId="55D6F6B3" w14:textId="12FA6D08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CIC Employee ID</w:t>
      </w:r>
    </w:p>
    <w:p w14:paraId="2C357DBC" w14:textId="355681A9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CIC Email</w:t>
      </w:r>
    </w:p>
    <w:p w14:paraId="52B8FD0C" w14:textId="782472F1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entor Name</w:t>
      </w:r>
    </w:p>
    <w:p w14:paraId="295A91A5" w14:textId="5B833619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entor Employee ID</w:t>
      </w:r>
    </w:p>
    <w:p w14:paraId="53BF3DD0" w14:textId="5303E4D2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entor Email</w:t>
      </w:r>
    </w:p>
    <w:p w14:paraId="576E2048" w14:textId="6D5BC1D4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entee Name</w:t>
      </w:r>
    </w:p>
    <w:p w14:paraId="7427D63A" w14:textId="26460880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entee Employee ID</w:t>
      </w:r>
    </w:p>
    <w:p w14:paraId="67C0F07D" w14:textId="374E98E2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entee Email</w:t>
      </w:r>
    </w:p>
    <w:p w14:paraId="5D4BF0EA" w14:textId="5250F18D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Start Date: relationship start date</w:t>
      </w:r>
    </w:p>
    <w:p w14:paraId="064F8990" w14:textId="71CD8E76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End Date: relationship end date</w:t>
      </w:r>
    </w:p>
    <w:p w14:paraId="75DF2E5D" w14:textId="01D4758E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 xml:space="preserve">Principal Approval: Y/N </w:t>
      </w:r>
    </w:p>
    <w:p w14:paraId="4EAE7564" w14:textId="49C5C617" w:rsidR="005B7629" w:rsidRPr="001545F4" w:rsidRDefault="005B762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</w:t>
      </w:r>
      <w:r w:rsidR="00677A25" w:rsidRPr="001545F4">
        <w:rPr>
          <w:sz w:val="22"/>
          <w:szCs w:val="22"/>
        </w:rPr>
        <w:t>entor Agreement: Accept/Pending</w:t>
      </w:r>
    </w:p>
    <w:p w14:paraId="434D4AC1" w14:textId="582C4DAD" w:rsidR="00677A25" w:rsidRPr="001545F4" w:rsidRDefault="00677A25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ACP: certification status</w:t>
      </w:r>
    </w:p>
    <w:p w14:paraId="36ACC0BD" w14:textId="6CE6DEDB" w:rsidR="00677A25" w:rsidRPr="001545F4" w:rsidRDefault="00677A25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entor Job title</w:t>
      </w:r>
    </w:p>
    <w:p w14:paraId="70006613" w14:textId="258D3B47" w:rsidR="00677A25" w:rsidRPr="001545F4" w:rsidRDefault="00677A25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entee Job title</w:t>
      </w:r>
    </w:p>
    <w:p w14:paraId="3627C6F2" w14:textId="70A70ED7" w:rsidR="00DF0939" w:rsidRPr="001545F4" w:rsidRDefault="00DF093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 xml:space="preserve">Mentee Start Date </w:t>
      </w:r>
    </w:p>
    <w:p w14:paraId="53F14FCE" w14:textId="249280D8" w:rsidR="008C2D59" w:rsidRPr="001545F4" w:rsidRDefault="008C2D59" w:rsidP="005B7629">
      <w:pPr>
        <w:pStyle w:val="ListParagraph"/>
        <w:numPr>
          <w:ilvl w:val="0"/>
          <w:numId w:val="46"/>
        </w:numPr>
        <w:rPr>
          <w:sz w:val="22"/>
          <w:szCs w:val="22"/>
        </w:rPr>
      </w:pPr>
      <w:r w:rsidRPr="001545F4">
        <w:rPr>
          <w:sz w:val="22"/>
          <w:szCs w:val="22"/>
        </w:rPr>
        <w:t>Mentee End Date</w:t>
      </w:r>
    </w:p>
    <w:p w14:paraId="0AA0D433" w14:textId="77777777" w:rsidR="00DF0939" w:rsidRDefault="00DF0939" w:rsidP="00DF0939">
      <w:pPr>
        <w:pStyle w:val="ListParagraph"/>
        <w:rPr>
          <w:sz w:val="22"/>
          <w:szCs w:val="22"/>
        </w:rPr>
      </w:pPr>
    </w:p>
    <w:p w14:paraId="2EF5F088" w14:textId="77777777" w:rsidR="003D0579" w:rsidRDefault="003D0579" w:rsidP="003D0579">
      <w:pPr>
        <w:rPr>
          <w:b/>
          <w:sz w:val="22"/>
          <w:szCs w:val="22"/>
          <w:u w:val="single"/>
        </w:rPr>
      </w:pPr>
      <w:r w:rsidRPr="00583F43">
        <w:rPr>
          <w:b/>
          <w:sz w:val="22"/>
          <w:szCs w:val="22"/>
          <w:u w:val="single"/>
        </w:rPr>
        <w:t>Access:</w:t>
      </w:r>
    </w:p>
    <w:p w14:paraId="2C19555E" w14:textId="77777777" w:rsidR="003D0579" w:rsidRPr="00583F43" w:rsidRDefault="003D0579" w:rsidP="003D0579">
      <w:pPr>
        <w:rPr>
          <w:sz w:val="22"/>
          <w:szCs w:val="22"/>
        </w:rPr>
      </w:pPr>
      <w:r w:rsidRPr="00583F43">
        <w:rPr>
          <w:sz w:val="22"/>
          <w:szCs w:val="22"/>
        </w:rPr>
        <w:t>The following should have access to the report:</w:t>
      </w:r>
    </w:p>
    <w:p w14:paraId="62ECC752" w14:textId="77777777" w:rsidR="003D0579" w:rsidRPr="00AA43B5" w:rsidRDefault="003D0579" w:rsidP="003D0579">
      <w:pPr>
        <w:pStyle w:val="ListParagraph"/>
        <w:numPr>
          <w:ilvl w:val="0"/>
          <w:numId w:val="43"/>
        </w:numPr>
        <w:rPr>
          <w:sz w:val="22"/>
          <w:szCs w:val="22"/>
        </w:rPr>
      </w:pPr>
      <w:r w:rsidRPr="00AA43B5">
        <w:rPr>
          <w:sz w:val="22"/>
          <w:szCs w:val="22"/>
        </w:rPr>
        <w:lastRenderedPageBreak/>
        <w:t>Admin: for the whole district</w:t>
      </w:r>
    </w:p>
    <w:p w14:paraId="30A77C44" w14:textId="4F8EDD79" w:rsidR="003D0579" w:rsidRPr="00AA43B5" w:rsidRDefault="003D0579" w:rsidP="00A81636">
      <w:pPr>
        <w:pStyle w:val="ListParagraph"/>
        <w:rPr>
          <w:sz w:val="22"/>
          <w:szCs w:val="22"/>
        </w:rPr>
      </w:pPr>
    </w:p>
    <w:p w14:paraId="059D538B" w14:textId="71D69F78" w:rsidR="00A37C7C" w:rsidRDefault="00876E5D" w:rsidP="00876E5D">
      <w:pPr>
        <w:pStyle w:val="Heading2"/>
        <w:numPr>
          <w:ilvl w:val="1"/>
          <w:numId w:val="49"/>
        </w:numPr>
        <w:spacing w:before="0"/>
      </w:pPr>
      <w:r>
        <w:t xml:space="preserve">CAPACITY/DATA STATISTICS </w:t>
      </w:r>
    </w:p>
    <w:p w14:paraId="51B0C4CA" w14:textId="38F15256" w:rsidR="00876E5D" w:rsidRPr="005D60F8" w:rsidRDefault="00876E5D" w:rsidP="00876E5D">
      <w:pPr>
        <w:rPr>
          <w:sz w:val="22"/>
          <w:szCs w:val="22"/>
        </w:rPr>
      </w:pPr>
      <w:proofErr w:type="gramStart"/>
      <w:r w:rsidRPr="005D60F8">
        <w:rPr>
          <w:sz w:val="22"/>
          <w:szCs w:val="22"/>
        </w:rPr>
        <w:t>2.9.1  MAS</w:t>
      </w:r>
      <w:proofErr w:type="gramEnd"/>
      <w:r w:rsidRPr="005D60F8">
        <w:rPr>
          <w:sz w:val="22"/>
          <w:szCs w:val="22"/>
        </w:rPr>
        <w:t xml:space="preserve"> is used on a weekly basis, the Mentors are expected to input </w:t>
      </w:r>
      <w:proofErr w:type="spellStart"/>
      <w:r w:rsidRPr="005D60F8">
        <w:rPr>
          <w:sz w:val="22"/>
          <w:szCs w:val="22"/>
        </w:rPr>
        <w:t>thir</w:t>
      </w:r>
      <w:proofErr w:type="spellEnd"/>
      <w:r w:rsidRPr="005D60F8">
        <w:rPr>
          <w:sz w:val="22"/>
          <w:szCs w:val="22"/>
        </w:rPr>
        <w:t xml:space="preserve"> logs weekly. Most Activity logs are entered towards the end of the month, so there </w:t>
      </w:r>
      <w:proofErr w:type="gramStart"/>
      <w:r w:rsidRPr="005D60F8">
        <w:rPr>
          <w:sz w:val="22"/>
          <w:szCs w:val="22"/>
        </w:rPr>
        <w:t>is</w:t>
      </w:r>
      <w:proofErr w:type="gramEnd"/>
      <w:r w:rsidRPr="005D60F8">
        <w:rPr>
          <w:sz w:val="22"/>
          <w:szCs w:val="22"/>
        </w:rPr>
        <w:t xml:space="preserve"> comparatively more users accessing MAS during the last week of each month. During that period the Mentees are also accessing the application to verify the log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9C092E" w:rsidRPr="009C092E" w14:paraId="051495E2" w14:textId="77777777" w:rsidTr="009C092E">
        <w:tc>
          <w:tcPr>
            <w:tcW w:w="5395" w:type="dxa"/>
          </w:tcPr>
          <w:p w14:paraId="4E386CF6" w14:textId="01771BFA" w:rsidR="009C092E" w:rsidRPr="009C092E" w:rsidRDefault="009C092E" w:rsidP="00876E5D">
            <w:pPr>
              <w:rPr>
                <w:sz w:val="22"/>
                <w:szCs w:val="22"/>
              </w:rPr>
            </w:pPr>
            <w:r w:rsidRPr="009C092E">
              <w:rPr>
                <w:sz w:val="22"/>
                <w:szCs w:val="22"/>
              </w:rPr>
              <w:t># of Mentors</w:t>
            </w:r>
          </w:p>
        </w:tc>
        <w:tc>
          <w:tcPr>
            <w:tcW w:w="5395" w:type="dxa"/>
          </w:tcPr>
          <w:p w14:paraId="65B8FED1" w14:textId="0812ECC9" w:rsidR="009C092E" w:rsidRPr="009C092E" w:rsidRDefault="009C092E" w:rsidP="009C092E">
            <w:pPr>
              <w:tabs>
                <w:tab w:val="left" w:pos="1665"/>
              </w:tabs>
              <w:rPr>
                <w:sz w:val="22"/>
                <w:szCs w:val="22"/>
              </w:rPr>
            </w:pPr>
            <w:r w:rsidRPr="009C092E">
              <w:rPr>
                <w:sz w:val="22"/>
                <w:szCs w:val="22"/>
              </w:rPr>
              <w:t>800 – 1100 depending on the year.</w:t>
            </w:r>
          </w:p>
        </w:tc>
      </w:tr>
      <w:tr w:rsidR="009C092E" w:rsidRPr="009C092E" w14:paraId="12AF962B" w14:textId="77777777" w:rsidTr="009C092E">
        <w:tc>
          <w:tcPr>
            <w:tcW w:w="5395" w:type="dxa"/>
          </w:tcPr>
          <w:p w14:paraId="01C6BF8B" w14:textId="06EA9600" w:rsidR="009C092E" w:rsidRPr="009C092E" w:rsidRDefault="009C092E" w:rsidP="009C092E">
            <w:pPr>
              <w:rPr>
                <w:sz w:val="22"/>
                <w:szCs w:val="22"/>
              </w:rPr>
            </w:pPr>
            <w:r w:rsidRPr="009C092E">
              <w:rPr>
                <w:sz w:val="22"/>
                <w:szCs w:val="22"/>
              </w:rPr>
              <w:t># of Mentees</w:t>
            </w:r>
          </w:p>
        </w:tc>
        <w:tc>
          <w:tcPr>
            <w:tcW w:w="5395" w:type="dxa"/>
          </w:tcPr>
          <w:p w14:paraId="40AEF310" w14:textId="44DEF00A" w:rsidR="009C092E" w:rsidRPr="009C092E" w:rsidRDefault="009C092E" w:rsidP="009C092E">
            <w:pPr>
              <w:rPr>
                <w:sz w:val="22"/>
                <w:szCs w:val="22"/>
              </w:rPr>
            </w:pPr>
            <w:r w:rsidRPr="009C092E">
              <w:rPr>
                <w:sz w:val="22"/>
                <w:szCs w:val="22"/>
              </w:rPr>
              <w:t>800 – 1100 depending on the year.</w:t>
            </w:r>
          </w:p>
        </w:tc>
      </w:tr>
    </w:tbl>
    <w:p w14:paraId="1CF07D58" w14:textId="77777777" w:rsidR="00876E5D" w:rsidRPr="009C092E" w:rsidRDefault="00876E5D" w:rsidP="00876E5D">
      <w:pPr>
        <w:rPr>
          <w:sz w:val="22"/>
          <w:szCs w:val="22"/>
        </w:rPr>
      </w:pPr>
    </w:p>
    <w:p w14:paraId="5F975F88" w14:textId="77777777" w:rsidR="00876E5D" w:rsidRPr="00876E5D" w:rsidRDefault="00876E5D" w:rsidP="00876E5D"/>
    <w:sectPr w:rsidR="00876E5D" w:rsidRPr="00876E5D" w:rsidSect="004E2628">
      <w:headerReference w:type="default" r:id="rId14"/>
      <w:footerReference w:type="default" r:id="rId15"/>
      <w:pgSz w:w="12240" w:h="15840" w:code="1"/>
      <w:pgMar w:top="1080" w:right="720" w:bottom="1267" w:left="720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D10090" w14:textId="77777777" w:rsidR="00EC53F2" w:rsidRDefault="00EC53F2" w:rsidP="004C5015">
      <w:pPr>
        <w:spacing w:before="0" w:after="0" w:line="240" w:lineRule="auto"/>
      </w:pPr>
      <w:r>
        <w:separator/>
      </w:r>
    </w:p>
  </w:endnote>
  <w:endnote w:type="continuationSeparator" w:id="0">
    <w:p w14:paraId="1F8AEB98" w14:textId="77777777" w:rsidR="00EC53F2" w:rsidRDefault="00EC53F2" w:rsidP="004C501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Univers">
    <w:charset w:val="00"/>
    <w:family w:val="swiss"/>
    <w:pitch w:val="variable"/>
    <w:sig w:usb0="80000287" w:usb1="00000000" w:usb2="00000000" w:usb3="00000000" w:csb0="0000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D2002" w14:textId="4BA7EDB3" w:rsidR="009C58F5" w:rsidRDefault="009C58F5" w:rsidP="00BB4137">
    <w:pPr>
      <w:pStyle w:val="Footer"/>
      <w:rPr>
        <w:rFonts w:ascii="Arial" w:hAnsi="Arial" w:cs="Arial"/>
        <w:sz w:val="16"/>
      </w:rPr>
    </w:pPr>
    <w:r>
      <w:rPr>
        <w:rFonts w:ascii="Arial" w:hAnsi="Arial" w:cs="Arial"/>
        <w:sz w:val="16"/>
      </w:rPr>
      <w:t>MAS</w:t>
    </w:r>
    <w:r w:rsidRPr="00BE5488">
      <w:rPr>
        <w:rFonts w:ascii="Arial" w:hAnsi="Arial" w:cs="Arial"/>
        <w:sz w:val="16"/>
      </w:rPr>
      <w:tab/>
    </w:r>
    <w:r w:rsidRPr="00BE5488">
      <w:rPr>
        <w:rFonts w:ascii="Arial" w:hAnsi="Arial" w:cs="Arial"/>
        <w:sz w:val="16"/>
      </w:rPr>
      <w:tab/>
      <w:t xml:space="preserve">Page </w:t>
    </w:r>
    <w:r w:rsidRPr="00BE5488">
      <w:rPr>
        <w:rFonts w:ascii="Arial" w:hAnsi="Arial" w:cs="Arial"/>
        <w:sz w:val="16"/>
      </w:rPr>
      <w:fldChar w:fldCharType="begin"/>
    </w:r>
    <w:r w:rsidRPr="00BE5488">
      <w:rPr>
        <w:rFonts w:ascii="Arial" w:hAnsi="Arial" w:cs="Arial"/>
        <w:sz w:val="16"/>
      </w:rPr>
      <w:instrText xml:space="preserve"> PAGE </w:instrText>
    </w:r>
    <w:r w:rsidRPr="00BE5488">
      <w:rPr>
        <w:rFonts w:ascii="Arial" w:hAnsi="Arial" w:cs="Arial"/>
        <w:sz w:val="16"/>
      </w:rPr>
      <w:fldChar w:fldCharType="separate"/>
    </w:r>
    <w:r>
      <w:rPr>
        <w:rFonts w:ascii="Arial" w:hAnsi="Arial" w:cs="Arial"/>
        <w:noProof/>
        <w:sz w:val="16"/>
      </w:rPr>
      <w:t>27</w:t>
    </w:r>
    <w:r w:rsidRPr="00BE5488">
      <w:rPr>
        <w:rFonts w:ascii="Arial" w:hAnsi="Arial" w:cs="Arial"/>
        <w:sz w:val="16"/>
      </w:rPr>
      <w:fldChar w:fldCharType="end"/>
    </w:r>
    <w:r w:rsidRPr="00BE5488">
      <w:rPr>
        <w:rFonts w:ascii="Arial" w:hAnsi="Arial" w:cs="Arial"/>
        <w:sz w:val="16"/>
      </w:rPr>
      <w:t xml:space="preserve"> of </w:t>
    </w:r>
    <w:r w:rsidRPr="00BE5488">
      <w:rPr>
        <w:rFonts w:ascii="Arial" w:hAnsi="Arial" w:cs="Arial"/>
        <w:sz w:val="16"/>
      </w:rPr>
      <w:fldChar w:fldCharType="begin"/>
    </w:r>
    <w:r w:rsidRPr="00BE5488">
      <w:rPr>
        <w:rFonts w:ascii="Arial" w:hAnsi="Arial" w:cs="Arial"/>
        <w:sz w:val="16"/>
      </w:rPr>
      <w:instrText xml:space="preserve"> NUMPAGES </w:instrText>
    </w:r>
    <w:r w:rsidRPr="00BE5488">
      <w:rPr>
        <w:rFonts w:ascii="Arial" w:hAnsi="Arial" w:cs="Arial"/>
        <w:sz w:val="16"/>
      </w:rPr>
      <w:fldChar w:fldCharType="separate"/>
    </w:r>
    <w:r>
      <w:rPr>
        <w:rFonts w:ascii="Arial" w:hAnsi="Arial" w:cs="Arial"/>
        <w:noProof/>
        <w:sz w:val="16"/>
      </w:rPr>
      <w:t>27</w:t>
    </w:r>
    <w:r w:rsidRPr="00BE5488">
      <w:rPr>
        <w:rFonts w:ascii="Arial" w:hAnsi="Arial" w:cs="Arial"/>
        <w:sz w:val="16"/>
      </w:rPr>
      <w:fldChar w:fldCharType="end"/>
    </w:r>
  </w:p>
  <w:p w14:paraId="3E0D2003" w14:textId="5CDEB7FF" w:rsidR="009C58F5" w:rsidRPr="00BE5488" w:rsidRDefault="009C58F5" w:rsidP="00BB4137">
    <w:pPr>
      <w:pStyle w:val="Footer"/>
      <w:rPr>
        <w:rFonts w:ascii="Arial" w:hAnsi="Arial" w:cs="Arial"/>
        <w:sz w:val="16"/>
      </w:rPr>
    </w:pPr>
    <w:r>
      <w:rPr>
        <w:rFonts w:ascii="Arial" w:hAnsi="Arial" w:cs="Arial"/>
        <w:sz w:val="16"/>
      </w:rPr>
      <w:t>Version 1.4</w:t>
    </w:r>
    <w:r>
      <w:rPr>
        <w:rFonts w:ascii="Arial" w:hAnsi="Arial" w:cs="Arial"/>
        <w:sz w:val="16"/>
      </w:rPr>
      <w:tab/>
    </w:r>
    <w:r>
      <w:rPr>
        <w:rFonts w:ascii="Arial" w:hAnsi="Arial" w:cs="Arial"/>
        <w:sz w:val="16"/>
      </w:rPr>
      <w:tab/>
    </w:r>
    <w:r>
      <w:rPr>
        <w:rFonts w:ascii="Arial" w:hAnsi="Arial" w:cs="Arial"/>
        <w:sz w:val="16"/>
      </w:rPr>
      <w:fldChar w:fldCharType="begin"/>
    </w:r>
    <w:r>
      <w:rPr>
        <w:rFonts w:ascii="Arial" w:hAnsi="Arial" w:cs="Arial"/>
        <w:sz w:val="16"/>
      </w:rPr>
      <w:instrText xml:space="preserve"> DATE \@ "M/d/yyyy h:mm am/pm" </w:instrText>
    </w:r>
    <w:r>
      <w:rPr>
        <w:rFonts w:ascii="Arial" w:hAnsi="Arial" w:cs="Arial"/>
        <w:sz w:val="16"/>
      </w:rPr>
      <w:fldChar w:fldCharType="separate"/>
    </w:r>
    <w:r w:rsidR="00C91C33">
      <w:rPr>
        <w:rFonts w:ascii="Arial" w:hAnsi="Arial" w:cs="Arial"/>
        <w:noProof/>
        <w:sz w:val="16"/>
      </w:rPr>
      <w:t>5/15/2018 2:29 PM</w:t>
    </w:r>
    <w:r>
      <w:rPr>
        <w:rFonts w:ascii="Arial" w:hAnsi="Arial" w:cs="Arial"/>
        <w:sz w:val="16"/>
      </w:rPr>
      <w:fldChar w:fldCharType="end"/>
    </w:r>
  </w:p>
  <w:p w14:paraId="3E0D2004" w14:textId="77777777" w:rsidR="009C58F5" w:rsidRDefault="009C58F5" w:rsidP="004C5015">
    <w:pPr>
      <w:pStyle w:val="Footer"/>
      <w:tabs>
        <w:tab w:val="clear" w:pos="4680"/>
      </w:tabs>
      <w:jc w:val="center"/>
    </w:pPr>
  </w:p>
  <w:p w14:paraId="3E0D2005" w14:textId="77777777" w:rsidR="009C58F5" w:rsidRPr="004C5015" w:rsidRDefault="009C58F5" w:rsidP="004C501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E5C78B" w14:textId="77777777" w:rsidR="00EC53F2" w:rsidRDefault="00EC53F2" w:rsidP="004C5015">
      <w:pPr>
        <w:spacing w:before="0" w:after="0" w:line="240" w:lineRule="auto"/>
      </w:pPr>
      <w:r>
        <w:separator/>
      </w:r>
    </w:p>
  </w:footnote>
  <w:footnote w:type="continuationSeparator" w:id="0">
    <w:p w14:paraId="2BD745E8" w14:textId="77777777" w:rsidR="00EC53F2" w:rsidRDefault="00EC53F2" w:rsidP="004C5015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C5E15C" w14:textId="4C1CC5DC" w:rsidR="009C58F5" w:rsidRPr="00AD686D" w:rsidRDefault="009C58F5" w:rsidP="006643D5">
    <w:pPr>
      <w:pStyle w:val="Header"/>
      <w:jc w:val="center"/>
      <w:rPr>
        <w:b/>
        <w:i/>
        <w:color w:val="8DB3E2" w:themeColor="text2" w:themeTint="66"/>
        <w:sz w:val="32"/>
        <w:szCs w:val="32"/>
      </w:rPr>
    </w:pPr>
    <w:r>
      <w:rPr>
        <w:b/>
        <w:i/>
        <w:color w:val="8DB3E2" w:themeColor="text2" w:themeTint="66"/>
        <w:sz w:val="32"/>
        <w:szCs w:val="32"/>
      </w:rPr>
      <w:t>Mentor Activity Syste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3547C4"/>
    <w:multiLevelType w:val="hybridMultilevel"/>
    <w:tmpl w:val="F11A3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BD72A4"/>
    <w:multiLevelType w:val="hybridMultilevel"/>
    <w:tmpl w:val="AFEC8A8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264314"/>
    <w:multiLevelType w:val="multilevel"/>
    <w:tmpl w:val="53F44A58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0D9A6CB0"/>
    <w:multiLevelType w:val="hybridMultilevel"/>
    <w:tmpl w:val="CCAEDD2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1A730B"/>
    <w:multiLevelType w:val="hybridMultilevel"/>
    <w:tmpl w:val="985C81EC"/>
    <w:lvl w:ilvl="0" w:tplc="04090001">
      <w:start w:val="1"/>
      <w:numFmt w:val="bullet"/>
      <w:lvlText w:val=""/>
      <w:lvlJc w:val="left"/>
      <w:pPr>
        <w:ind w:left="1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5" w15:restartNumberingAfterBreak="0">
    <w:nsid w:val="12016B1D"/>
    <w:multiLevelType w:val="hybridMultilevel"/>
    <w:tmpl w:val="059EDA2E"/>
    <w:lvl w:ilvl="0" w:tplc="0409000B">
      <w:start w:val="1"/>
      <w:numFmt w:val="bullet"/>
      <w:lvlText w:val=""/>
      <w:lvlJc w:val="left"/>
      <w:pPr>
        <w:ind w:left="135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6" w15:restartNumberingAfterBreak="0">
    <w:nsid w:val="15D83986"/>
    <w:multiLevelType w:val="hybridMultilevel"/>
    <w:tmpl w:val="2438E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2E63E8"/>
    <w:multiLevelType w:val="hybridMultilevel"/>
    <w:tmpl w:val="186404A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9102B9D"/>
    <w:multiLevelType w:val="hybridMultilevel"/>
    <w:tmpl w:val="E236B35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2E0933"/>
    <w:multiLevelType w:val="hybridMultilevel"/>
    <w:tmpl w:val="24844D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ACD6715"/>
    <w:multiLevelType w:val="multilevel"/>
    <w:tmpl w:val="ADFE6D1A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1E1550C1"/>
    <w:multiLevelType w:val="hybridMultilevel"/>
    <w:tmpl w:val="8844302A"/>
    <w:lvl w:ilvl="0" w:tplc="0409000B">
      <w:start w:val="1"/>
      <w:numFmt w:val="bullet"/>
      <w:lvlText w:val=""/>
      <w:lvlJc w:val="left"/>
      <w:pPr>
        <w:ind w:left="23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2" w15:restartNumberingAfterBreak="0">
    <w:nsid w:val="1F792A4C"/>
    <w:multiLevelType w:val="hybridMultilevel"/>
    <w:tmpl w:val="D792BC04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20702072"/>
    <w:multiLevelType w:val="multilevel"/>
    <w:tmpl w:val="BBBA680C"/>
    <w:lvl w:ilvl="0">
      <w:start w:val="3"/>
      <w:numFmt w:val="decimal"/>
      <w:lvlText w:val="%1"/>
      <w:lvlJc w:val="left"/>
      <w:pPr>
        <w:ind w:left="930" w:hanging="93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74" w:hanging="93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18" w:hanging="93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1362" w:hanging="93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1656" w:hanging="1080"/>
      </w:pPr>
      <w:rPr>
        <w:rFonts w:hint="default"/>
      </w:rPr>
    </w:lvl>
    <w:lvl w:ilvl="5">
      <w:start w:val="3"/>
      <w:numFmt w:val="decimal"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4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92" w:hanging="1440"/>
      </w:pPr>
      <w:rPr>
        <w:rFonts w:hint="default"/>
      </w:rPr>
    </w:lvl>
  </w:abstractNum>
  <w:abstractNum w:abstractNumId="14" w15:restartNumberingAfterBreak="0">
    <w:nsid w:val="20DB20A2"/>
    <w:multiLevelType w:val="hybridMultilevel"/>
    <w:tmpl w:val="532A084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1642971"/>
    <w:multiLevelType w:val="hybridMultilevel"/>
    <w:tmpl w:val="36164B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23B5DF9"/>
    <w:multiLevelType w:val="hybridMultilevel"/>
    <w:tmpl w:val="C99C249E"/>
    <w:lvl w:ilvl="0" w:tplc="04090001">
      <w:start w:val="1"/>
      <w:numFmt w:val="bullet"/>
      <w:lvlText w:val=""/>
      <w:lvlJc w:val="left"/>
      <w:pPr>
        <w:ind w:left="1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17" w15:restartNumberingAfterBreak="0">
    <w:nsid w:val="2BCB49CC"/>
    <w:multiLevelType w:val="hybridMultilevel"/>
    <w:tmpl w:val="CFEC208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4A3485"/>
    <w:multiLevelType w:val="hybridMultilevel"/>
    <w:tmpl w:val="3914274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86079B"/>
    <w:multiLevelType w:val="hybridMultilevel"/>
    <w:tmpl w:val="2082684E"/>
    <w:lvl w:ilvl="0" w:tplc="D9C01C8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E872155"/>
    <w:multiLevelType w:val="hybridMultilevel"/>
    <w:tmpl w:val="03DA300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EBD54F0"/>
    <w:multiLevelType w:val="hybridMultilevel"/>
    <w:tmpl w:val="9B0CB1EC"/>
    <w:lvl w:ilvl="0" w:tplc="0409000B">
      <w:start w:val="1"/>
      <w:numFmt w:val="bullet"/>
      <w:lvlText w:val=""/>
      <w:lvlJc w:val="left"/>
      <w:pPr>
        <w:ind w:left="243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1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8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0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90" w:hanging="360"/>
      </w:pPr>
      <w:rPr>
        <w:rFonts w:ascii="Wingdings" w:hAnsi="Wingdings" w:hint="default"/>
      </w:rPr>
    </w:lvl>
  </w:abstractNum>
  <w:abstractNum w:abstractNumId="22" w15:restartNumberingAfterBreak="0">
    <w:nsid w:val="31276B58"/>
    <w:multiLevelType w:val="hybridMultilevel"/>
    <w:tmpl w:val="BCCA15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8666A7A"/>
    <w:multiLevelType w:val="hybridMultilevel"/>
    <w:tmpl w:val="735AACB2"/>
    <w:lvl w:ilvl="0" w:tplc="97AC2F44">
      <w:start w:val="1"/>
      <w:numFmt w:val="bullet"/>
      <w:lvlText w:val=""/>
      <w:lvlJc w:val="left"/>
      <w:pPr>
        <w:ind w:left="1152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4" w15:restartNumberingAfterBreak="0">
    <w:nsid w:val="39F226DD"/>
    <w:multiLevelType w:val="hybridMultilevel"/>
    <w:tmpl w:val="30D4997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B0F7B35"/>
    <w:multiLevelType w:val="multilevel"/>
    <w:tmpl w:val="F74E0EF0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42B550C1"/>
    <w:multiLevelType w:val="multilevel"/>
    <w:tmpl w:val="AE78A1B6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7" w15:restartNumberingAfterBreak="0">
    <w:nsid w:val="441C2080"/>
    <w:multiLevelType w:val="multilevel"/>
    <w:tmpl w:val="59CC38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"/>
      <w:lvlJc w:val="left"/>
      <w:pPr>
        <w:ind w:left="1020" w:hanging="66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8" w15:restartNumberingAfterBreak="0">
    <w:nsid w:val="45522EB2"/>
    <w:multiLevelType w:val="multilevel"/>
    <w:tmpl w:val="2968F172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493F2EF8"/>
    <w:multiLevelType w:val="hybridMultilevel"/>
    <w:tmpl w:val="205A76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98A077C"/>
    <w:multiLevelType w:val="multilevel"/>
    <w:tmpl w:val="9898926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  <w:u w:val="none"/>
      </w:rPr>
    </w:lvl>
    <w:lvl w:ilvl="1">
      <w:start w:val="4"/>
      <w:numFmt w:val="decimal"/>
      <w:lvlText w:val="%1.%2"/>
      <w:lvlJc w:val="left"/>
      <w:pPr>
        <w:ind w:left="435" w:hanging="435"/>
      </w:pPr>
      <w:rPr>
        <w:rFonts w:hint="default"/>
        <w:b w:val="0"/>
        <w:u w:val="none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  <w:b w:val="0"/>
        <w:u w:val="non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  <w:u w:val="none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 w:val="0"/>
        <w:u w:val="none"/>
      </w:rPr>
    </w:lvl>
  </w:abstractNum>
  <w:abstractNum w:abstractNumId="31" w15:restartNumberingAfterBreak="0">
    <w:nsid w:val="4FCC196F"/>
    <w:multiLevelType w:val="hybridMultilevel"/>
    <w:tmpl w:val="39FAAF90"/>
    <w:lvl w:ilvl="0" w:tplc="BD6A3F2C">
      <w:start w:val="1"/>
      <w:numFmt w:val="decimal"/>
      <w:lvlText w:val="%1."/>
      <w:lvlJc w:val="left"/>
      <w:pPr>
        <w:ind w:left="720" w:hanging="360"/>
      </w:pPr>
      <w:rPr>
        <w:b w:val="0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18816F3"/>
    <w:multiLevelType w:val="hybridMultilevel"/>
    <w:tmpl w:val="3F88D21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5503198"/>
    <w:multiLevelType w:val="multilevel"/>
    <w:tmpl w:val="02EC676A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4"/>
      <w:numFmt w:val="decimal"/>
      <w:isLgl/>
      <w:lvlText w:val="%1.%2"/>
      <w:lvlJc w:val="left"/>
      <w:pPr>
        <w:ind w:left="1680" w:hanging="600"/>
      </w:pPr>
      <w:rPr>
        <w:rFonts w:hint="default"/>
      </w:rPr>
    </w:lvl>
    <w:lvl w:ilvl="2">
      <w:start w:val="9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3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34" w15:restartNumberingAfterBreak="0">
    <w:nsid w:val="596259EA"/>
    <w:multiLevelType w:val="hybridMultilevel"/>
    <w:tmpl w:val="4190A7E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B99449A"/>
    <w:multiLevelType w:val="hybridMultilevel"/>
    <w:tmpl w:val="14C6772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5BFD416F"/>
    <w:multiLevelType w:val="multilevel"/>
    <w:tmpl w:val="F924976A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7" w15:restartNumberingAfterBreak="0">
    <w:nsid w:val="5C322595"/>
    <w:multiLevelType w:val="multilevel"/>
    <w:tmpl w:val="C6EE5574"/>
    <w:lvl w:ilvl="0">
      <w:start w:val="1"/>
      <w:numFmt w:val="decimal"/>
      <w:lvlText w:val="%1."/>
      <w:lvlJc w:val="left"/>
      <w:pPr>
        <w:ind w:left="702" w:hanging="360"/>
      </w:pPr>
      <w:rPr>
        <w:color w:val="auto"/>
      </w:r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504" w:hanging="504"/>
      </w:pPr>
    </w:lvl>
    <w:lvl w:ilvl="3">
      <w:start w:val="1"/>
      <w:numFmt w:val="decimal"/>
      <w:lvlText w:val="%1.%2.%3.%4."/>
      <w:lvlJc w:val="left"/>
      <w:pPr>
        <w:ind w:left="900" w:hanging="648"/>
      </w:pPr>
    </w:lvl>
    <w:lvl w:ilvl="4">
      <w:start w:val="1"/>
      <w:numFmt w:val="decimal"/>
      <w:lvlText w:val="%1.%2.%3.%4.%5."/>
      <w:lvlJc w:val="left"/>
      <w:pPr>
        <w:ind w:left="1404" w:hanging="792"/>
      </w:pPr>
    </w:lvl>
    <w:lvl w:ilvl="5">
      <w:start w:val="1"/>
      <w:numFmt w:val="decimal"/>
      <w:lvlText w:val="%1.%2.%3.%4.%5.%6."/>
      <w:lvlJc w:val="left"/>
      <w:pPr>
        <w:ind w:left="1908" w:hanging="936"/>
      </w:pPr>
    </w:lvl>
    <w:lvl w:ilvl="6">
      <w:start w:val="1"/>
      <w:numFmt w:val="decimal"/>
      <w:lvlText w:val="%1.%2.%3.%4.%5.%6.%7."/>
      <w:lvlJc w:val="left"/>
      <w:pPr>
        <w:ind w:left="2412" w:hanging="1080"/>
      </w:pPr>
    </w:lvl>
    <w:lvl w:ilvl="7">
      <w:start w:val="1"/>
      <w:numFmt w:val="decimal"/>
      <w:lvlText w:val="%1.%2.%3.%4.%5.%6.%7.%8."/>
      <w:lvlJc w:val="left"/>
      <w:pPr>
        <w:ind w:left="2916" w:hanging="1224"/>
      </w:pPr>
    </w:lvl>
    <w:lvl w:ilvl="8">
      <w:start w:val="1"/>
      <w:numFmt w:val="decimal"/>
      <w:lvlText w:val="%1.%2.%3.%4.%5.%6.%7.%8.%9."/>
      <w:lvlJc w:val="left"/>
      <w:pPr>
        <w:ind w:left="3492" w:hanging="1440"/>
      </w:pPr>
    </w:lvl>
  </w:abstractNum>
  <w:abstractNum w:abstractNumId="38" w15:restartNumberingAfterBreak="0">
    <w:nsid w:val="5EA11EEC"/>
    <w:multiLevelType w:val="hybridMultilevel"/>
    <w:tmpl w:val="A48883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EBD5344"/>
    <w:multiLevelType w:val="hybridMultilevel"/>
    <w:tmpl w:val="C960E52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1C33669"/>
    <w:multiLevelType w:val="multilevel"/>
    <w:tmpl w:val="40568C4C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1" w15:restartNumberingAfterBreak="0">
    <w:nsid w:val="650D7AF9"/>
    <w:multiLevelType w:val="hybridMultilevel"/>
    <w:tmpl w:val="D9A891E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8FF39A5"/>
    <w:multiLevelType w:val="hybridMultilevel"/>
    <w:tmpl w:val="77A0A8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D244003"/>
    <w:multiLevelType w:val="hybridMultilevel"/>
    <w:tmpl w:val="CE24F2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D37186A"/>
    <w:multiLevelType w:val="hybridMultilevel"/>
    <w:tmpl w:val="9F004150"/>
    <w:lvl w:ilvl="0" w:tplc="0409000B">
      <w:start w:val="1"/>
      <w:numFmt w:val="bullet"/>
      <w:lvlText w:val=""/>
      <w:lvlJc w:val="left"/>
      <w:pPr>
        <w:ind w:left="235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0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15" w:hanging="360"/>
      </w:pPr>
      <w:rPr>
        <w:rFonts w:ascii="Wingdings" w:hAnsi="Wingdings" w:hint="default"/>
      </w:rPr>
    </w:lvl>
  </w:abstractNum>
  <w:abstractNum w:abstractNumId="45" w15:restartNumberingAfterBreak="0">
    <w:nsid w:val="6DEB1AE4"/>
    <w:multiLevelType w:val="hybridMultilevel"/>
    <w:tmpl w:val="0ADABDC8"/>
    <w:lvl w:ilvl="0" w:tplc="4DC03A7A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FD461AB"/>
    <w:multiLevelType w:val="hybridMultilevel"/>
    <w:tmpl w:val="71402DE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1DA1AF6"/>
    <w:multiLevelType w:val="hybridMultilevel"/>
    <w:tmpl w:val="1F0C5EA8"/>
    <w:lvl w:ilvl="0" w:tplc="DE3EB59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5D238C1"/>
    <w:multiLevelType w:val="hybridMultilevel"/>
    <w:tmpl w:val="10FE48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8B171AE"/>
    <w:multiLevelType w:val="hybridMultilevel"/>
    <w:tmpl w:val="8A3456B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23"/>
  </w:num>
  <w:num w:numId="3">
    <w:abstractNumId w:val="9"/>
  </w:num>
  <w:num w:numId="4">
    <w:abstractNumId w:val="42"/>
  </w:num>
  <w:num w:numId="5">
    <w:abstractNumId w:val="22"/>
  </w:num>
  <w:num w:numId="6">
    <w:abstractNumId w:val="0"/>
  </w:num>
  <w:num w:numId="7">
    <w:abstractNumId w:val="36"/>
  </w:num>
  <w:num w:numId="8">
    <w:abstractNumId w:val="44"/>
  </w:num>
  <w:num w:numId="9">
    <w:abstractNumId w:val="40"/>
  </w:num>
  <w:num w:numId="10">
    <w:abstractNumId w:val="11"/>
  </w:num>
  <w:num w:numId="11">
    <w:abstractNumId w:val="21"/>
  </w:num>
  <w:num w:numId="12">
    <w:abstractNumId w:val="48"/>
  </w:num>
  <w:num w:numId="13">
    <w:abstractNumId w:val="49"/>
  </w:num>
  <w:num w:numId="14">
    <w:abstractNumId w:val="13"/>
  </w:num>
  <w:num w:numId="15">
    <w:abstractNumId w:val="6"/>
  </w:num>
  <w:num w:numId="16">
    <w:abstractNumId w:val="35"/>
  </w:num>
  <w:num w:numId="17">
    <w:abstractNumId w:val="31"/>
  </w:num>
  <w:num w:numId="18">
    <w:abstractNumId w:val="47"/>
  </w:num>
  <w:num w:numId="19">
    <w:abstractNumId w:val="24"/>
  </w:num>
  <w:num w:numId="20">
    <w:abstractNumId w:val="15"/>
  </w:num>
  <w:num w:numId="21">
    <w:abstractNumId w:val="34"/>
  </w:num>
  <w:num w:numId="22">
    <w:abstractNumId w:val="32"/>
  </w:num>
  <w:num w:numId="23">
    <w:abstractNumId w:val="19"/>
  </w:num>
  <w:num w:numId="24">
    <w:abstractNumId w:val="18"/>
  </w:num>
  <w:num w:numId="25">
    <w:abstractNumId w:val="45"/>
  </w:num>
  <w:num w:numId="26">
    <w:abstractNumId w:val="29"/>
  </w:num>
  <w:num w:numId="27">
    <w:abstractNumId w:val="7"/>
  </w:num>
  <w:num w:numId="28">
    <w:abstractNumId w:val="33"/>
  </w:num>
  <w:num w:numId="29">
    <w:abstractNumId w:val="12"/>
  </w:num>
  <w:num w:numId="30">
    <w:abstractNumId w:val="16"/>
  </w:num>
  <w:num w:numId="31">
    <w:abstractNumId w:val="4"/>
  </w:num>
  <w:num w:numId="32">
    <w:abstractNumId w:val="8"/>
  </w:num>
  <w:num w:numId="33">
    <w:abstractNumId w:val="30"/>
  </w:num>
  <w:num w:numId="34">
    <w:abstractNumId w:val="26"/>
  </w:num>
  <w:num w:numId="35">
    <w:abstractNumId w:val="14"/>
  </w:num>
  <w:num w:numId="36">
    <w:abstractNumId w:val="5"/>
  </w:num>
  <w:num w:numId="37">
    <w:abstractNumId w:val="27"/>
  </w:num>
  <w:num w:numId="38">
    <w:abstractNumId w:val="38"/>
  </w:num>
  <w:num w:numId="39">
    <w:abstractNumId w:val="43"/>
  </w:num>
  <w:num w:numId="40">
    <w:abstractNumId w:val="20"/>
  </w:num>
  <w:num w:numId="41">
    <w:abstractNumId w:val="39"/>
  </w:num>
  <w:num w:numId="42">
    <w:abstractNumId w:val="17"/>
  </w:num>
  <w:num w:numId="43">
    <w:abstractNumId w:val="3"/>
  </w:num>
  <w:num w:numId="44">
    <w:abstractNumId w:val="1"/>
  </w:num>
  <w:num w:numId="45">
    <w:abstractNumId w:val="46"/>
  </w:num>
  <w:num w:numId="46">
    <w:abstractNumId w:val="41"/>
  </w:num>
  <w:num w:numId="47">
    <w:abstractNumId w:val="10"/>
  </w:num>
  <w:num w:numId="48">
    <w:abstractNumId w:val="25"/>
  </w:num>
  <w:num w:numId="49">
    <w:abstractNumId w:val="28"/>
  </w:num>
  <w:num w:numId="50">
    <w:abstractNumId w:val="2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CB4"/>
    <w:rsid w:val="00004F2C"/>
    <w:rsid w:val="000113A7"/>
    <w:rsid w:val="000125CC"/>
    <w:rsid w:val="00013DAB"/>
    <w:rsid w:val="000145C3"/>
    <w:rsid w:val="00016644"/>
    <w:rsid w:val="0001685C"/>
    <w:rsid w:val="00020CF8"/>
    <w:rsid w:val="00022C51"/>
    <w:rsid w:val="00022CB4"/>
    <w:rsid w:val="00026A15"/>
    <w:rsid w:val="00026B27"/>
    <w:rsid w:val="00026CAC"/>
    <w:rsid w:val="00026ED9"/>
    <w:rsid w:val="00027748"/>
    <w:rsid w:val="00027817"/>
    <w:rsid w:val="00030A0D"/>
    <w:rsid w:val="00032384"/>
    <w:rsid w:val="00032F3B"/>
    <w:rsid w:val="000336F1"/>
    <w:rsid w:val="00033BCB"/>
    <w:rsid w:val="00033E42"/>
    <w:rsid w:val="00033FE1"/>
    <w:rsid w:val="00041C29"/>
    <w:rsid w:val="000437F7"/>
    <w:rsid w:val="000438E7"/>
    <w:rsid w:val="00043ABE"/>
    <w:rsid w:val="00045B8D"/>
    <w:rsid w:val="00047A08"/>
    <w:rsid w:val="00051BB6"/>
    <w:rsid w:val="000521CF"/>
    <w:rsid w:val="0005285D"/>
    <w:rsid w:val="00054425"/>
    <w:rsid w:val="00054E16"/>
    <w:rsid w:val="00057BFB"/>
    <w:rsid w:val="00061B43"/>
    <w:rsid w:val="0006284F"/>
    <w:rsid w:val="00062C51"/>
    <w:rsid w:val="000638D6"/>
    <w:rsid w:val="00063D0A"/>
    <w:rsid w:val="00066C22"/>
    <w:rsid w:val="000673A9"/>
    <w:rsid w:val="000721B6"/>
    <w:rsid w:val="00074525"/>
    <w:rsid w:val="00074B97"/>
    <w:rsid w:val="00074DDA"/>
    <w:rsid w:val="00074F03"/>
    <w:rsid w:val="00076849"/>
    <w:rsid w:val="00076C26"/>
    <w:rsid w:val="0008094E"/>
    <w:rsid w:val="00080D94"/>
    <w:rsid w:val="0008121F"/>
    <w:rsid w:val="000833DD"/>
    <w:rsid w:val="00086634"/>
    <w:rsid w:val="000907D8"/>
    <w:rsid w:val="000909C5"/>
    <w:rsid w:val="00093767"/>
    <w:rsid w:val="00094144"/>
    <w:rsid w:val="000943DA"/>
    <w:rsid w:val="0009685D"/>
    <w:rsid w:val="000974FD"/>
    <w:rsid w:val="000A151C"/>
    <w:rsid w:val="000A25D6"/>
    <w:rsid w:val="000B3F61"/>
    <w:rsid w:val="000B4573"/>
    <w:rsid w:val="000B506D"/>
    <w:rsid w:val="000C1475"/>
    <w:rsid w:val="000C2046"/>
    <w:rsid w:val="000C6F2D"/>
    <w:rsid w:val="000C7C50"/>
    <w:rsid w:val="000D0337"/>
    <w:rsid w:val="000D2CE6"/>
    <w:rsid w:val="000D354C"/>
    <w:rsid w:val="000D64FE"/>
    <w:rsid w:val="000D6CCB"/>
    <w:rsid w:val="000E01A0"/>
    <w:rsid w:val="000E045A"/>
    <w:rsid w:val="000E06CC"/>
    <w:rsid w:val="000E254A"/>
    <w:rsid w:val="000E2AE7"/>
    <w:rsid w:val="000E3163"/>
    <w:rsid w:val="000E7182"/>
    <w:rsid w:val="000F147D"/>
    <w:rsid w:val="000F476F"/>
    <w:rsid w:val="000F58F3"/>
    <w:rsid w:val="000F5E95"/>
    <w:rsid w:val="00101BC4"/>
    <w:rsid w:val="0010277B"/>
    <w:rsid w:val="00103F3E"/>
    <w:rsid w:val="00104953"/>
    <w:rsid w:val="00105763"/>
    <w:rsid w:val="00106A28"/>
    <w:rsid w:val="00107C02"/>
    <w:rsid w:val="00111E7F"/>
    <w:rsid w:val="00112836"/>
    <w:rsid w:val="00113B78"/>
    <w:rsid w:val="001200EC"/>
    <w:rsid w:val="00120FE8"/>
    <w:rsid w:val="0012188A"/>
    <w:rsid w:val="00124B44"/>
    <w:rsid w:val="00127F6D"/>
    <w:rsid w:val="00130882"/>
    <w:rsid w:val="001309E2"/>
    <w:rsid w:val="00131104"/>
    <w:rsid w:val="001323DD"/>
    <w:rsid w:val="00132D87"/>
    <w:rsid w:val="0013310F"/>
    <w:rsid w:val="00133258"/>
    <w:rsid w:val="00134C0E"/>
    <w:rsid w:val="0013779F"/>
    <w:rsid w:val="00140C24"/>
    <w:rsid w:val="0014120F"/>
    <w:rsid w:val="00141DCE"/>
    <w:rsid w:val="001429EB"/>
    <w:rsid w:val="00144CE7"/>
    <w:rsid w:val="001469F0"/>
    <w:rsid w:val="001472BF"/>
    <w:rsid w:val="00147833"/>
    <w:rsid w:val="00153F5B"/>
    <w:rsid w:val="001545F4"/>
    <w:rsid w:val="00154F4D"/>
    <w:rsid w:val="0015599A"/>
    <w:rsid w:val="00155A02"/>
    <w:rsid w:val="00157278"/>
    <w:rsid w:val="00157D5E"/>
    <w:rsid w:val="001612FE"/>
    <w:rsid w:val="00161E5A"/>
    <w:rsid w:val="00163B21"/>
    <w:rsid w:val="00165F6C"/>
    <w:rsid w:val="00166B45"/>
    <w:rsid w:val="00172318"/>
    <w:rsid w:val="00176D3E"/>
    <w:rsid w:val="00180C55"/>
    <w:rsid w:val="00180FAE"/>
    <w:rsid w:val="001820AE"/>
    <w:rsid w:val="00182446"/>
    <w:rsid w:val="00185F05"/>
    <w:rsid w:val="00186231"/>
    <w:rsid w:val="0018629A"/>
    <w:rsid w:val="00186DDA"/>
    <w:rsid w:val="00187486"/>
    <w:rsid w:val="00192F7A"/>
    <w:rsid w:val="001A0522"/>
    <w:rsid w:val="001A0998"/>
    <w:rsid w:val="001A363C"/>
    <w:rsid w:val="001A3DBE"/>
    <w:rsid w:val="001A4009"/>
    <w:rsid w:val="001A4E5B"/>
    <w:rsid w:val="001A559A"/>
    <w:rsid w:val="001A5C7F"/>
    <w:rsid w:val="001A642E"/>
    <w:rsid w:val="001B2CF8"/>
    <w:rsid w:val="001B3E5D"/>
    <w:rsid w:val="001B684C"/>
    <w:rsid w:val="001B7177"/>
    <w:rsid w:val="001B7E82"/>
    <w:rsid w:val="001C5133"/>
    <w:rsid w:val="001C65EE"/>
    <w:rsid w:val="001D0D4A"/>
    <w:rsid w:val="001D2374"/>
    <w:rsid w:val="001D277C"/>
    <w:rsid w:val="001D2D4A"/>
    <w:rsid w:val="001D352A"/>
    <w:rsid w:val="001D7744"/>
    <w:rsid w:val="001D7A12"/>
    <w:rsid w:val="001D7DFC"/>
    <w:rsid w:val="001E0A98"/>
    <w:rsid w:val="001E1227"/>
    <w:rsid w:val="001E1609"/>
    <w:rsid w:val="001E1FF9"/>
    <w:rsid w:val="001E45BB"/>
    <w:rsid w:val="001F1699"/>
    <w:rsid w:val="001F241E"/>
    <w:rsid w:val="001F26DB"/>
    <w:rsid w:val="001F2952"/>
    <w:rsid w:val="0020507D"/>
    <w:rsid w:val="002062B9"/>
    <w:rsid w:val="00207291"/>
    <w:rsid w:val="0021063D"/>
    <w:rsid w:val="00211C0B"/>
    <w:rsid w:val="00212C8D"/>
    <w:rsid w:val="0021348D"/>
    <w:rsid w:val="00216730"/>
    <w:rsid w:val="00217AF6"/>
    <w:rsid w:val="002215C5"/>
    <w:rsid w:val="002233BF"/>
    <w:rsid w:val="00225F44"/>
    <w:rsid w:val="00233DD6"/>
    <w:rsid w:val="00235DD9"/>
    <w:rsid w:val="00235E5C"/>
    <w:rsid w:val="00236532"/>
    <w:rsid w:val="00237D0E"/>
    <w:rsid w:val="00242EFD"/>
    <w:rsid w:val="00244CA3"/>
    <w:rsid w:val="002478E3"/>
    <w:rsid w:val="00250497"/>
    <w:rsid w:val="00250543"/>
    <w:rsid w:val="00252D93"/>
    <w:rsid w:val="002555FA"/>
    <w:rsid w:val="002559AD"/>
    <w:rsid w:val="00255EFA"/>
    <w:rsid w:val="002575E9"/>
    <w:rsid w:val="002635C2"/>
    <w:rsid w:val="002655B9"/>
    <w:rsid w:val="002658B1"/>
    <w:rsid w:val="00267744"/>
    <w:rsid w:val="00267DEE"/>
    <w:rsid w:val="00271E1F"/>
    <w:rsid w:val="00272393"/>
    <w:rsid w:val="0027268B"/>
    <w:rsid w:val="00273259"/>
    <w:rsid w:val="002742EA"/>
    <w:rsid w:val="00275880"/>
    <w:rsid w:val="002806D1"/>
    <w:rsid w:val="00282456"/>
    <w:rsid w:val="00284489"/>
    <w:rsid w:val="00284FDE"/>
    <w:rsid w:val="00286E05"/>
    <w:rsid w:val="00290F2B"/>
    <w:rsid w:val="002966F7"/>
    <w:rsid w:val="002A04C1"/>
    <w:rsid w:val="002A3887"/>
    <w:rsid w:val="002A44D4"/>
    <w:rsid w:val="002A57B1"/>
    <w:rsid w:val="002A5B14"/>
    <w:rsid w:val="002A6137"/>
    <w:rsid w:val="002A6B26"/>
    <w:rsid w:val="002A7D68"/>
    <w:rsid w:val="002B36F2"/>
    <w:rsid w:val="002B624C"/>
    <w:rsid w:val="002C0357"/>
    <w:rsid w:val="002C3A66"/>
    <w:rsid w:val="002C52E2"/>
    <w:rsid w:val="002C746E"/>
    <w:rsid w:val="002D2484"/>
    <w:rsid w:val="002D2BE8"/>
    <w:rsid w:val="002D2FA4"/>
    <w:rsid w:val="002D5728"/>
    <w:rsid w:val="002D7538"/>
    <w:rsid w:val="002E4ABF"/>
    <w:rsid w:val="002E5637"/>
    <w:rsid w:val="002E5C41"/>
    <w:rsid w:val="002E66F5"/>
    <w:rsid w:val="002E6F88"/>
    <w:rsid w:val="002F206B"/>
    <w:rsid w:val="002F24DD"/>
    <w:rsid w:val="002F2F60"/>
    <w:rsid w:val="002F40B2"/>
    <w:rsid w:val="00301585"/>
    <w:rsid w:val="0030164B"/>
    <w:rsid w:val="003025BD"/>
    <w:rsid w:val="00302DAD"/>
    <w:rsid w:val="0030481D"/>
    <w:rsid w:val="003068D5"/>
    <w:rsid w:val="003102AC"/>
    <w:rsid w:val="003119FE"/>
    <w:rsid w:val="003140D1"/>
    <w:rsid w:val="00314205"/>
    <w:rsid w:val="0031467B"/>
    <w:rsid w:val="0031576D"/>
    <w:rsid w:val="003164A9"/>
    <w:rsid w:val="00316794"/>
    <w:rsid w:val="00316F48"/>
    <w:rsid w:val="00324508"/>
    <w:rsid w:val="00324A56"/>
    <w:rsid w:val="00324B18"/>
    <w:rsid w:val="003263C7"/>
    <w:rsid w:val="00331171"/>
    <w:rsid w:val="003327CB"/>
    <w:rsid w:val="00334BA6"/>
    <w:rsid w:val="00337AC3"/>
    <w:rsid w:val="00337E91"/>
    <w:rsid w:val="00341EAB"/>
    <w:rsid w:val="00341ED5"/>
    <w:rsid w:val="00341F29"/>
    <w:rsid w:val="00343DF5"/>
    <w:rsid w:val="00344072"/>
    <w:rsid w:val="00347FC0"/>
    <w:rsid w:val="00350E4E"/>
    <w:rsid w:val="00352DEE"/>
    <w:rsid w:val="0035338F"/>
    <w:rsid w:val="00357EE2"/>
    <w:rsid w:val="0036157B"/>
    <w:rsid w:val="003619F7"/>
    <w:rsid w:val="00361E15"/>
    <w:rsid w:val="0036421D"/>
    <w:rsid w:val="0036650F"/>
    <w:rsid w:val="00370391"/>
    <w:rsid w:val="00370477"/>
    <w:rsid w:val="00373AE8"/>
    <w:rsid w:val="0037402E"/>
    <w:rsid w:val="003765A4"/>
    <w:rsid w:val="00377FA0"/>
    <w:rsid w:val="003800A1"/>
    <w:rsid w:val="0038080D"/>
    <w:rsid w:val="00382B7D"/>
    <w:rsid w:val="0038386B"/>
    <w:rsid w:val="003867D5"/>
    <w:rsid w:val="00386E00"/>
    <w:rsid w:val="00387787"/>
    <w:rsid w:val="00387F89"/>
    <w:rsid w:val="00391CC7"/>
    <w:rsid w:val="003944B0"/>
    <w:rsid w:val="00396B0B"/>
    <w:rsid w:val="00396C49"/>
    <w:rsid w:val="003978A9"/>
    <w:rsid w:val="003A0F94"/>
    <w:rsid w:val="003A2361"/>
    <w:rsid w:val="003A3A3F"/>
    <w:rsid w:val="003A5281"/>
    <w:rsid w:val="003A6925"/>
    <w:rsid w:val="003A7B72"/>
    <w:rsid w:val="003B64FA"/>
    <w:rsid w:val="003B6AB4"/>
    <w:rsid w:val="003B70F6"/>
    <w:rsid w:val="003B7500"/>
    <w:rsid w:val="003C0002"/>
    <w:rsid w:val="003C14B5"/>
    <w:rsid w:val="003C289A"/>
    <w:rsid w:val="003C417C"/>
    <w:rsid w:val="003C5900"/>
    <w:rsid w:val="003C6B0E"/>
    <w:rsid w:val="003C6E4F"/>
    <w:rsid w:val="003C7924"/>
    <w:rsid w:val="003D0579"/>
    <w:rsid w:val="003D1B98"/>
    <w:rsid w:val="003D3251"/>
    <w:rsid w:val="003D40F5"/>
    <w:rsid w:val="003D56D8"/>
    <w:rsid w:val="003D647C"/>
    <w:rsid w:val="003E03AA"/>
    <w:rsid w:val="003E110A"/>
    <w:rsid w:val="003E18ED"/>
    <w:rsid w:val="003E298B"/>
    <w:rsid w:val="003E2F7B"/>
    <w:rsid w:val="003E3AB7"/>
    <w:rsid w:val="003E4101"/>
    <w:rsid w:val="003E4FCB"/>
    <w:rsid w:val="003E4FE2"/>
    <w:rsid w:val="003E52DD"/>
    <w:rsid w:val="003E58EC"/>
    <w:rsid w:val="003E6BEE"/>
    <w:rsid w:val="003E76FF"/>
    <w:rsid w:val="003F0DA9"/>
    <w:rsid w:val="003F1C0F"/>
    <w:rsid w:val="003F527A"/>
    <w:rsid w:val="00401835"/>
    <w:rsid w:val="00402E10"/>
    <w:rsid w:val="00404912"/>
    <w:rsid w:val="00404ED3"/>
    <w:rsid w:val="00407017"/>
    <w:rsid w:val="00407295"/>
    <w:rsid w:val="00410BDA"/>
    <w:rsid w:val="00411406"/>
    <w:rsid w:val="00412F5E"/>
    <w:rsid w:val="00414C6E"/>
    <w:rsid w:val="00414FE7"/>
    <w:rsid w:val="0041659F"/>
    <w:rsid w:val="00416F53"/>
    <w:rsid w:val="00421AC8"/>
    <w:rsid w:val="00421B17"/>
    <w:rsid w:val="004235C0"/>
    <w:rsid w:val="00425581"/>
    <w:rsid w:val="004255A3"/>
    <w:rsid w:val="00426466"/>
    <w:rsid w:val="0043436E"/>
    <w:rsid w:val="00437E98"/>
    <w:rsid w:val="00447DC3"/>
    <w:rsid w:val="004507AE"/>
    <w:rsid w:val="00450B27"/>
    <w:rsid w:val="004511B6"/>
    <w:rsid w:val="00452324"/>
    <w:rsid w:val="00452334"/>
    <w:rsid w:val="0045284A"/>
    <w:rsid w:val="0045606A"/>
    <w:rsid w:val="00466335"/>
    <w:rsid w:val="004676B4"/>
    <w:rsid w:val="00471B0A"/>
    <w:rsid w:val="00473DF3"/>
    <w:rsid w:val="00475600"/>
    <w:rsid w:val="004759FE"/>
    <w:rsid w:val="00476591"/>
    <w:rsid w:val="004776AF"/>
    <w:rsid w:val="00477CB8"/>
    <w:rsid w:val="004810B4"/>
    <w:rsid w:val="0048253D"/>
    <w:rsid w:val="00482BE1"/>
    <w:rsid w:val="004860A9"/>
    <w:rsid w:val="0049583A"/>
    <w:rsid w:val="004972FA"/>
    <w:rsid w:val="004A386C"/>
    <w:rsid w:val="004A4166"/>
    <w:rsid w:val="004A5090"/>
    <w:rsid w:val="004A5511"/>
    <w:rsid w:val="004A562D"/>
    <w:rsid w:val="004A6FF4"/>
    <w:rsid w:val="004B0422"/>
    <w:rsid w:val="004B1770"/>
    <w:rsid w:val="004B5641"/>
    <w:rsid w:val="004C0835"/>
    <w:rsid w:val="004C1AB7"/>
    <w:rsid w:val="004C22D9"/>
    <w:rsid w:val="004C2C95"/>
    <w:rsid w:val="004C3040"/>
    <w:rsid w:val="004C5015"/>
    <w:rsid w:val="004D1657"/>
    <w:rsid w:val="004D2216"/>
    <w:rsid w:val="004D35A6"/>
    <w:rsid w:val="004D63FC"/>
    <w:rsid w:val="004D6D13"/>
    <w:rsid w:val="004E104B"/>
    <w:rsid w:val="004E2628"/>
    <w:rsid w:val="004E3060"/>
    <w:rsid w:val="004E3A30"/>
    <w:rsid w:val="004E3F7B"/>
    <w:rsid w:val="004E6E14"/>
    <w:rsid w:val="004F0E43"/>
    <w:rsid w:val="004F0F68"/>
    <w:rsid w:val="004F2391"/>
    <w:rsid w:val="004F314D"/>
    <w:rsid w:val="004F44EB"/>
    <w:rsid w:val="004F4E33"/>
    <w:rsid w:val="004F5D64"/>
    <w:rsid w:val="004F6ADE"/>
    <w:rsid w:val="004F79D1"/>
    <w:rsid w:val="0050486C"/>
    <w:rsid w:val="00505898"/>
    <w:rsid w:val="00506DD7"/>
    <w:rsid w:val="00506EEF"/>
    <w:rsid w:val="00510EC7"/>
    <w:rsid w:val="00511A04"/>
    <w:rsid w:val="00512658"/>
    <w:rsid w:val="00513651"/>
    <w:rsid w:val="005155E8"/>
    <w:rsid w:val="00515D69"/>
    <w:rsid w:val="00517297"/>
    <w:rsid w:val="00517830"/>
    <w:rsid w:val="00517D4B"/>
    <w:rsid w:val="005204A2"/>
    <w:rsid w:val="00523AB0"/>
    <w:rsid w:val="0052569B"/>
    <w:rsid w:val="00525AC1"/>
    <w:rsid w:val="0053109D"/>
    <w:rsid w:val="00533126"/>
    <w:rsid w:val="00533982"/>
    <w:rsid w:val="00534E05"/>
    <w:rsid w:val="00543D31"/>
    <w:rsid w:val="00545331"/>
    <w:rsid w:val="00545E02"/>
    <w:rsid w:val="005524DB"/>
    <w:rsid w:val="00553C11"/>
    <w:rsid w:val="00555281"/>
    <w:rsid w:val="00555925"/>
    <w:rsid w:val="00555A24"/>
    <w:rsid w:val="005573B0"/>
    <w:rsid w:val="00561D9E"/>
    <w:rsid w:val="0056404A"/>
    <w:rsid w:val="0056491C"/>
    <w:rsid w:val="00567963"/>
    <w:rsid w:val="00570773"/>
    <w:rsid w:val="00571344"/>
    <w:rsid w:val="005738FD"/>
    <w:rsid w:val="00575AC4"/>
    <w:rsid w:val="00580497"/>
    <w:rsid w:val="00581012"/>
    <w:rsid w:val="00583F43"/>
    <w:rsid w:val="005858B4"/>
    <w:rsid w:val="00586870"/>
    <w:rsid w:val="005968A5"/>
    <w:rsid w:val="005A1FE2"/>
    <w:rsid w:val="005A3150"/>
    <w:rsid w:val="005A3C9D"/>
    <w:rsid w:val="005A59C7"/>
    <w:rsid w:val="005A686A"/>
    <w:rsid w:val="005A7B14"/>
    <w:rsid w:val="005A7C3E"/>
    <w:rsid w:val="005B283B"/>
    <w:rsid w:val="005B2F7A"/>
    <w:rsid w:val="005B7629"/>
    <w:rsid w:val="005B7806"/>
    <w:rsid w:val="005B7837"/>
    <w:rsid w:val="005C411A"/>
    <w:rsid w:val="005D4390"/>
    <w:rsid w:val="005D44BD"/>
    <w:rsid w:val="005D487C"/>
    <w:rsid w:val="005D60F8"/>
    <w:rsid w:val="005D6DD6"/>
    <w:rsid w:val="005E03C2"/>
    <w:rsid w:val="005E0671"/>
    <w:rsid w:val="005E17E3"/>
    <w:rsid w:val="005E335D"/>
    <w:rsid w:val="005E3708"/>
    <w:rsid w:val="005E3978"/>
    <w:rsid w:val="005F10C3"/>
    <w:rsid w:val="005F13C1"/>
    <w:rsid w:val="005F4CCC"/>
    <w:rsid w:val="005F6067"/>
    <w:rsid w:val="005F683D"/>
    <w:rsid w:val="006007A3"/>
    <w:rsid w:val="00600DB4"/>
    <w:rsid w:val="006010A7"/>
    <w:rsid w:val="006014C4"/>
    <w:rsid w:val="00601B4B"/>
    <w:rsid w:val="00603BBE"/>
    <w:rsid w:val="006105DA"/>
    <w:rsid w:val="00610E50"/>
    <w:rsid w:val="006128D6"/>
    <w:rsid w:val="0061558F"/>
    <w:rsid w:val="00615881"/>
    <w:rsid w:val="00616AA6"/>
    <w:rsid w:val="00621F02"/>
    <w:rsid w:val="006225EB"/>
    <w:rsid w:val="00622D31"/>
    <w:rsid w:val="00625096"/>
    <w:rsid w:val="006262C8"/>
    <w:rsid w:val="00626644"/>
    <w:rsid w:val="00627C11"/>
    <w:rsid w:val="006311A3"/>
    <w:rsid w:val="0063338D"/>
    <w:rsid w:val="006350A3"/>
    <w:rsid w:val="00635D2A"/>
    <w:rsid w:val="0063643E"/>
    <w:rsid w:val="00637C87"/>
    <w:rsid w:val="006428CE"/>
    <w:rsid w:val="00644998"/>
    <w:rsid w:val="00651681"/>
    <w:rsid w:val="006529D2"/>
    <w:rsid w:val="00653C45"/>
    <w:rsid w:val="00655182"/>
    <w:rsid w:val="006630B7"/>
    <w:rsid w:val="00663EC0"/>
    <w:rsid w:val="006643D5"/>
    <w:rsid w:val="00664534"/>
    <w:rsid w:val="006652DD"/>
    <w:rsid w:val="00667FF1"/>
    <w:rsid w:val="0067099D"/>
    <w:rsid w:val="00670BDE"/>
    <w:rsid w:val="006714DD"/>
    <w:rsid w:val="006730F5"/>
    <w:rsid w:val="00674042"/>
    <w:rsid w:val="006740EC"/>
    <w:rsid w:val="00676185"/>
    <w:rsid w:val="00676B84"/>
    <w:rsid w:val="00677A25"/>
    <w:rsid w:val="00680D7A"/>
    <w:rsid w:val="00681CD3"/>
    <w:rsid w:val="00682213"/>
    <w:rsid w:val="00683391"/>
    <w:rsid w:val="0068612D"/>
    <w:rsid w:val="00690138"/>
    <w:rsid w:val="0069067B"/>
    <w:rsid w:val="006A08F2"/>
    <w:rsid w:val="006A5336"/>
    <w:rsid w:val="006A547A"/>
    <w:rsid w:val="006A6EF4"/>
    <w:rsid w:val="006B0DCC"/>
    <w:rsid w:val="006B275B"/>
    <w:rsid w:val="006C0328"/>
    <w:rsid w:val="006C45F6"/>
    <w:rsid w:val="006C534F"/>
    <w:rsid w:val="006C70A4"/>
    <w:rsid w:val="006D1BD3"/>
    <w:rsid w:val="006D3CA5"/>
    <w:rsid w:val="006E17D2"/>
    <w:rsid w:val="006E3CEB"/>
    <w:rsid w:val="006F47E7"/>
    <w:rsid w:val="006F5309"/>
    <w:rsid w:val="00701E30"/>
    <w:rsid w:val="00701ED9"/>
    <w:rsid w:val="00707BDA"/>
    <w:rsid w:val="0071110B"/>
    <w:rsid w:val="00712A97"/>
    <w:rsid w:val="007173C6"/>
    <w:rsid w:val="00720C86"/>
    <w:rsid w:val="00723BCE"/>
    <w:rsid w:val="00723DA2"/>
    <w:rsid w:val="007248A8"/>
    <w:rsid w:val="007279F3"/>
    <w:rsid w:val="007304EA"/>
    <w:rsid w:val="00733087"/>
    <w:rsid w:val="00733468"/>
    <w:rsid w:val="0073395B"/>
    <w:rsid w:val="007342C4"/>
    <w:rsid w:val="00736DC8"/>
    <w:rsid w:val="007408CF"/>
    <w:rsid w:val="007415BD"/>
    <w:rsid w:val="00744046"/>
    <w:rsid w:val="00745A6A"/>
    <w:rsid w:val="0074749E"/>
    <w:rsid w:val="007521ED"/>
    <w:rsid w:val="00753F68"/>
    <w:rsid w:val="00754094"/>
    <w:rsid w:val="00755F85"/>
    <w:rsid w:val="007560D6"/>
    <w:rsid w:val="00757C3A"/>
    <w:rsid w:val="0076145C"/>
    <w:rsid w:val="007614C3"/>
    <w:rsid w:val="00762C62"/>
    <w:rsid w:val="00767DAB"/>
    <w:rsid w:val="00777205"/>
    <w:rsid w:val="00781432"/>
    <w:rsid w:val="007847D9"/>
    <w:rsid w:val="00785223"/>
    <w:rsid w:val="00785736"/>
    <w:rsid w:val="007857F9"/>
    <w:rsid w:val="0079111E"/>
    <w:rsid w:val="007925FB"/>
    <w:rsid w:val="007935FA"/>
    <w:rsid w:val="007967E3"/>
    <w:rsid w:val="0079686D"/>
    <w:rsid w:val="00797C77"/>
    <w:rsid w:val="007A088D"/>
    <w:rsid w:val="007A2BEB"/>
    <w:rsid w:val="007A5432"/>
    <w:rsid w:val="007A6B99"/>
    <w:rsid w:val="007A71B3"/>
    <w:rsid w:val="007B1543"/>
    <w:rsid w:val="007B2BF0"/>
    <w:rsid w:val="007B3698"/>
    <w:rsid w:val="007C14A5"/>
    <w:rsid w:val="007C4489"/>
    <w:rsid w:val="007C5186"/>
    <w:rsid w:val="007C5BE6"/>
    <w:rsid w:val="007C724E"/>
    <w:rsid w:val="007D1907"/>
    <w:rsid w:val="007D1BDE"/>
    <w:rsid w:val="007D256D"/>
    <w:rsid w:val="007D2EB7"/>
    <w:rsid w:val="007E0604"/>
    <w:rsid w:val="007E316D"/>
    <w:rsid w:val="007E5EA1"/>
    <w:rsid w:val="007F09C0"/>
    <w:rsid w:val="007F53B5"/>
    <w:rsid w:val="008006F3"/>
    <w:rsid w:val="00801A00"/>
    <w:rsid w:val="008027E9"/>
    <w:rsid w:val="00811092"/>
    <w:rsid w:val="008167FC"/>
    <w:rsid w:val="00820B77"/>
    <w:rsid w:val="008210DF"/>
    <w:rsid w:val="00821E3D"/>
    <w:rsid w:val="00822B70"/>
    <w:rsid w:val="00823B99"/>
    <w:rsid w:val="00823DE4"/>
    <w:rsid w:val="00824DEA"/>
    <w:rsid w:val="008262BE"/>
    <w:rsid w:val="00827702"/>
    <w:rsid w:val="008300F3"/>
    <w:rsid w:val="00832BBB"/>
    <w:rsid w:val="00835A51"/>
    <w:rsid w:val="00836ABC"/>
    <w:rsid w:val="008410F3"/>
    <w:rsid w:val="00843826"/>
    <w:rsid w:val="008453F4"/>
    <w:rsid w:val="00845EEA"/>
    <w:rsid w:val="00847805"/>
    <w:rsid w:val="00852871"/>
    <w:rsid w:val="00853E92"/>
    <w:rsid w:val="0085516C"/>
    <w:rsid w:val="008604B6"/>
    <w:rsid w:val="0086063E"/>
    <w:rsid w:val="00860A3F"/>
    <w:rsid w:val="00860C71"/>
    <w:rsid w:val="00866885"/>
    <w:rsid w:val="00866A02"/>
    <w:rsid w:val="00866D3A"/>
    <w:rsid w:val="00867182"/>
    <w:rsid w:val="008705AB"/>
    <w:rsid w:val="00874332"/>
    <w:rsid w:val="00874E47"/>
    <w:rsid w:val="00876E5D"/>
    <w:rsid w:val="008821EA"/>
    <w:rsid w:val="008849C5"/>
    <w:rsid w:val="00884A5B"/>
    <w:rsid w:val="00885464"/>
    <w:rsid w:val="00885DEC"/>
    <w:rsid w:val="008875E3"/>
    <w:rsid w:val="00892C8D"/>
    <w:rsid w:val="00892EBD"/>
    <w:rsid w:val="00895B87"/>
    <w:rsid w:val="00895DDC"/>
    <w:rsid w:val="00896DFC"/>
    <w:rsid w:val="008A5CE9"/>
    <w:rsid w:val="008A70BF"/>
    <w:rsid w:val="008B172C"/>
    <w:rsid w:val="008B1B80"/>
    <w:rsid w:val="008B1BD0"/>
    <w:rsid w:val="008B24CD"/>
    <w:rsid w:val="008B63C1"/>
    <w:rsid w:val="008C036D"/>
    <w:rsid w:val="008C16D4"/>
    <w:rsid w:val="008C20B6"/>
    <w:rsid w:val="008C2D59"/>
    <w:rsid w:val="008C330D"/>
    <w:rsid w:val="008C47CE"/>
    <w:rsid w:val="008C4E12"/>
    <w:rsid w:val="008C61DB"/>
    <w:rsid w:val="008C6936"/>
    <w:rsid w:val="008C6AD5"/>
    <w:rsid w:val="008C70F3"/>
    <w:rsid w:val="008C7C5C"/>
    <w:rsid w:val="008D0E85"/>
    <w:rsid w:val="008D262F"/>
    <w:rsid w:val="008D74EF"/>
    <w:rsid w:val="008E0675"/>
    <w:rsid w:val="008E0FA7"/>
    <w:rsid w:val="008E2477"/>
    <w:rsid w:val="008E2D6B"/>
    <w:rsid w:val="008E2E37"/>
    <w:rsid w:val="008E5D4C"/>
    <w:rsid w:val="008E6650"/>
    <w:rsid w:val="008F2F52"/>
    <w:rsid w:val="008F38AE"/>
    <w:rsid w:val="008F6A0C"/>
    <w:rsid w:val="00901DB7"/>
    <w:rsid w:val="00904E2D"/>
    <w:rsid w:val="00904F29"/>
    <w:rsid w:val="00905318"/>
    <w:rsid w:val="009059CF"/>
    <w:rsid w:val="00905AA0"/>
    <w:rsid w:val="00906740"/>
    <w:rsid w:val="00906D42"/>
    <w:rsid w:val="00907843"/>
    <w:rsid w:val="00911036"/>
    <w:rsid w:val="00911828"/>
    <w:rsid w:val="00921016"/>
    <w:rsid w:val="00921398"/>
    <w:rsid w:val="009215D0"/>
    <w:rsid w:val="00922958"/>
    <w:rsid w:val="00922E34"/>
    <w:rsid w:val="0092476C"/>
    <w:rsid w:val="0093071C"/>
    <w:rsid w:val="009321BD"/>
    <w:rsid w:val="0093433E"/>
    <w:rsid w:val="009352E8"/>
    <w:rsid w:val="00935437"/>
    <w:rsid w:val="00936E33"/>
    <w:rsid w:val="00937ECA"/>
    <w:rsid w:val="009406E7"/>
    <w:rsid w:val="00941778"/>
    <w:rsid w:val="009433FF"/>
    <w:rsid w:val="00945161"/>
    <w:rsid w:val="00952CD6"/>
    <w:rsid w:val="00956B3A"/>
    <w:rsid w:val="00957814"/>
    <w:rsid w:val="00957A83"/>
    <w:rsid w:val="0096022E"/>
    <w:rsid w:val="009616F6"/>
    <w:rsid w:val="009635B6"/>
    <w:rsid w:val="00964C7A"/>
    <w:rsid w:val="00971C13"/>
    <w:rsid w:val="0097334F"/>
    <w:rsid w:val="009770D0"/>
    <w:rsid w:val="00980D7F"/>
    <w:rsid w:val="00982D00"/>
    <w:rsid w:val="00983B70"/>
    <w:rsid w:val="009843AA"/>
    <w:rsid w:val="00995242"/>
    <w:rsid w:val="0099575B"/>
    <w:rsid w:val="009961A9"/>
    <w:rsid w:val="009A2A97"/>
    <w:rsid w:val="009A36DD"/>
    <w:rsid w:val="009A3EC4"/>
    <w:rsid w:val="009A6564"/>
    <w:rsid w:val="009B13C0"/>
    <w:rsid w:val="009B1592"/>
    <w:rsid w:val="009B2268"/>
    <w:rsid w:val="009B3946"/>
    <w:rsid w:val="009B56D7"/>
    <w:rsid w:val="009B5E12"/>
    <w:rsid w:val="009B7004"/>
    <w:rsid w:val="009B7D9C"/>
    <w:rsid w:val="009C092E"/>
    <w:rsid w:val="009C58F5"/>
    <w:rsid w:val="009D1E7D"/>
    <w:rsid w:val="009D2CE6"/>
    <w:rsid w:val="009D3D78"/>
    <w:rsid w:val="009D4598"/>
    <w:rsid w:val="009D5101"/>
    <w:rsid w:val="009D5469"/>
    <w:rsid w:val="009D5B25"/>
    <w:rsid w:val="009D7E03"/>
    <w:rsid w:val="009E0EAC"/>
    <w:rsid w:val="009E3501"/>
    <w:rsid w:val="009E35BA"/>
    <w:rsid w:val="009E4270"/>
    <w:rsid w:val="009E662B"/>
    <w:rsid w:val="009E6E48"/>
    <w:rsid w:val="009E76AE"/>
    <w:rsid w:val="009F13BA"/>
    <w:rsid w:val="009F3B90"/>
    <w:rsid w:val="009F43DB"/>
    <w:rsid w:val="009F64B3"/>
    <w:rsid w:val="00A00E49"/>
    <w:rsid w:val="00A01EAB"/>
    <w:rsid w:val="00A0208B"/>
    <w:rsid w:val="00A07F59"/>
    <w:rsid w:val="00A11B63"/>
    <w:rsid w:val="00A140A2"/>
    <w:rsid w:val="00A14BC4"/>
    <w:rsid w:val="00A1690D"/>
    <w:rsid w:val="00A17710"/>
    <w:rsid w:val="00A17788"/>
    <w:rsid w:val="00A20328"/>
    <w:rsid w:val="00A21732"/>
    <w:rsid w:val="00A23656"/>
    <w:rsid w:val="00A23C82"/>
    <w:rsid w:val="00A244F1"/>
    <w:rsid w:val="00A24C8F"/>
    <w:rsid w:val="00A26D15"/>
    <w:rsid w:val="00A30C7A"/>
    <w:rsid w:val="00A32244"/>
    <w:rsid w:val="00A3237D"/>
    <w:rsid w:val="00A359D0"/>
    <w:rsid w:val="00A36641"/>
    <w:rsid w:val="00A37BD6"/>
    <w:rsid w:val="00A37C7C"/>
    <w:rsid w:val="00A40A31"/>
    <w:rsid w:val="00A4268F"/>
    <w:rsid w:val="00A428A9"/>
    <w:rsid w:val="00A436A7"/>
    <w:rsid w:val="00A45919"/>
    <w:rsid w:val="00A459F6"/>
    <w:rsid w:val="00A46E36"/>
    <w:rsid w:val="00A50926"/>
    <w:rsid w:val="00A528E2"/>
    <w:rsid w:val="00A5343E"/>
    <w:rsid w:val="00A54821"/>
    <w:rsid w:val="00A55983"/>
    <w:rsid w:val="00A55AE2"/>
    <w:rsid w:val="00A560E1"/>
    <w:rsid w:val="00A56DE3"/>
    <w:rsid w:val="00A56F24"/>
    <w:rsid w:val="00A60910"/>
    <w:rsid w:val="00A60C05"/>
    <w:rsid w:val="00A61176"/>
    <w:rsid w:val="00A646AD"/>
    <w:rsid w:val="00A6669B"/>
    <w:rsid w:val="00A66DC0"/>
    <w:rsid w:val="00A73528"/>
    <w:rsid w:val="00A76E68"/>
    <w:rsid w:val="00A81636"/>
    <w:rsid w:val="00A829C2"/>
    <w:rsid w:val="00A860BD"/>
    <w:rsid w:val="00A87335"/>
    <w:rsid w:val="00A90684"/>
    <w:rsid w:val="00A9283B"/>
    <w:rsid w:val="00A92D6F"/>
    <w:rsid w:val="00A96026"/>
    <w:rsid w:val="00A963AF"/>
    <w:rsid w:val="00A978E7"/>
    <w:rsid w:val="00AA03D7"/>
    <w:rsid w:val="00AA09E7"/>
    <w:rsid w:val="00AA119E"/>
    <w:rsid w:val="00AA2FFA"/>
    <w:rsid w:val="00AA3D52"/>
    <w:rsid w:val="00AA43B5"/>
    <w:rsid w:val="00AA45D2"/>
    <w:rsid w:val="00AA6164"/>
    <w:rsid w:val="00AA69F9"/>
    <w:rsid w:val="00AB005A"/>
    <w:rsid w:val="00AB0DC3"/>
    <w:rsid w:val="00AB10C4"/>
    <w:rsid w:val="00AB1A8A"/>
    <w:rsid w:val="00AB1B44"/>
    <w:rsid w:val="00AB48A6"/>
    <w:rsid w:val="00AB6549"/>
    <w:rsid w:val="00AB6BFE"/>
    <w:rsid w:val="00AB7785"/>
    <w:rsid w:val="00AB7CE6"/>
    <w:rsid w:val="00AC062C"/>
    <w:rsid w:val="00AC16BA"/>
    <w:rsid w:val="00AC17FF"/>
    <w:rsid w:val="00AC1A63"/>
    <w:rsid w:val="00AC5BE6"/>
    <w:rsid w:val="00AC5EBB"/>
    <w:rsid w:val="00AC694C"/>
    <w:rsid w:val="00AC738F"/>
    <w:rsid w:val="00AD095B"/>
    <w:rsid w:val="00AD3156"/>
    <w:rsid w:val="00AD686D"/>
    <w:rsid w:val="00AD69FF"/>
    <w:rsid w:val="00AE1D99"/>
    <w:rsid w:val="00AF0D47"/>
    <w:rsid w:val="00AF2550"/>
    <w:rsid w:val="00AF3153"/>
    <w:rsid w:val="00AF42E1"/>
    <w:rsid w:val="00AF672C"/>
    <w:rsid w:val="00AF6964"/>
    <w:rsid w:val="00AF6AE4"/>
    <w:rsid w:val="00B017B8"/>
    <w:rsid w:val="00B02731"/>
    <w:rsid w:val="00B03465"/>
    <w:rsid w:val="00B04124"/>
    <w:rsid w:val="00B0451A"/>
    <w:rsid w:val="00B05655"/>
    <w:rsid w:val="00B06720"/>
    <w:rsid w:val="00B06C71"/>
    <w:rsid w:val="00B074D2"/>
    <w:rsid w:val="00B07C1C"/>
    <w:rsid w:val="00B07D70"/>
    <w:rsid w:val="00B07EA4"/>
    <w:rsid w:val="00B10AAA"/>
    <w:rsid w:val="00B11F2B"/>
    <w:rsid w:val="00B12979"/>
    <w:rsid w:val="00B152E8"/>
    <w:rsid w:val="00B15899"/>
    <w:rsid w:val="00B163FA"/>
    <w:rsid w:val="00B27978"/>
    <w:rsid w:val="00B27A0E"/>
    <w:rsid w:val="00B36B8D"/>
    <w:rsid w:val="00B37E93"/>
    <w:rsid w:val="00B41D42"/>
    <w:rsid w:val="00B42611"/>
    <w:rsid w:val="00B4387E"/>
    <w:rsid w:val="00B43E43"/>
    <w:rsid w:val="00B4495C"/>
    <w:rsid w:val="00B44FD7"/>
    <w:rsid w:val="00B4731D"/>
    <w:rsid w:val="00B4735A"/>
    <w:rsid w:val="00B5172F"/>
    <w:rsid w:val="00B51A03"/>
    <w:rsid w:val="00B53417"/>
    <w:rsid w:val="00B5428F"/>
    <w:rsid w:val="00B54405"/>
    <w:rsid w:val="00B62A1F"/>
    <w:rsid w:val="00B64E46"/>
    <w:rsid w:val="00B6503E"/>
    <w:rsid w:val="00B666C4"/>
    <w:rsid w:val="00B66FEA"/>
    <w:rsid w:val="00B673EA"/>
    <w:rsid w:val="00B676FF"/>
    <w:rsid w:val="00B67D79"/>
    <w:rsid w:val="00B710DD"/>
    <w:rsid w:val="00B712F9"/>
    <w:rsid w:val="00B72B65"/>
    <w:rsid w:val="00B72CD5"/>
    <w:rsid w:val="00B7447C"/>
    <w:rsid w:val="00B769D8"/>
    <w:rsid w:val="00B806D5"/>
    <w:rsid w:val="00B90FD6"/>
    <w:rsid w:val="00B9232E"/>
    <w:rsid w:val="00B924C1"/>
    <w:rsid w:val="00B940D9"/>
    <w:rsid w:val="00B959D1"/>
    <w:rsid w:val="00BA09E7"/>
    <w:rsid w:val="00BA52E3"/>
    <w:rsid w:val="00BA7E13"/>
    <w:rsid w:val="00BB0007"/>
    <w:rsid w:val="00BB09BA"/>
    <w:rsid w:val="00BB4137"/>
    <w:rsid w:val="00BB48D4"/>
    <w:rsid w:val="00BB522E"/>
    <w:rsid w:val="00BB7AEC"/>
    <w:rsid w:val="00BC0A9F"/>
    <w:rsid w:val="00BC2BBC"/>
    <w:rsid w:val="00BC3673"/>
    <w:rsid w:val="00BC673C"/>
    <w:rsid w:val="00BD2342"/>
    <w:rsid w:val="00BD2464"/>
    <w:rsid w:val="00BD4742"/>
    <w:rsid w:val="00BD7827"/>
    <w:rsid w:val="00BE2A2A"/>
    <w:rsid w:val="00BE4107"/>
    <w:rsid w:val="00BE6940"/>
    <w:rsid w:val="00BF0023"/>
    <w:rsid w:val="00BF1EBA"/>
    <w:rsid w:val="00BF39E3"/>
    <w:rsid w:val="00BF4155"/>
    <w:rsid w:val="00BF53A1"/>
    <w:rsid w:val="00BF60F6"/>
    <w:rsid w:val="00BF6D9A"/>
    <w:rsid w:val="00BF7057"/>
    <w:rsid w:val="00C16B3E"/>
    <w:rsid w:val="00C16B4E"/>
    <w:rsid w:val="00C17273"/>
    <w:rsid w:val="00C20E42"/>
    <w:rsid w:val="00C214DC"/>
    <w:rsid w:val="00C22141"/>
    <w:rsid w:val="00C236B5"/>
    <w:rsid w:val="00C2468E"/>
    <w:rsid w:val="00C26DF4"/>
    <w:rsid w:val="00C3202C"/>
    <w:rsid w:val="00C346B9"/>
    <w:rsid w:val="00C374B4"/>
    <w:rsid w:val="00C451D7"/>
    <w:rsid w:val="00C52911"/>
    <w:rsid w:val="00C54BD8"/>
    <w:rsid w:val="00C554C7"/>
    <w:rsid w:val="00C57688"/>
    <w:rsid w:val="00C57A47"/>
    <w:rsid w:val="00C57DF0"/>
    <w:rsid w:val="00C600EA"/>
    <w:rsid w:val="00C600F9"/>
    <w:rsid w:val="00C604A5"/>
    <w:rsid w:val="00C606B4"/>
    <w:rsid w:val="00C617EF"/>
    <w:rsid w:val="00C618F2"/>
    <w:rsid w:val="00C62EF2"/>
    <w:rsid w:val="00C64528"/>
    <w:rsid w:val="00C714AE"/>
    <w:rsid w:val="00C7173F"/>
    <w:rsid w:val="00C7184F"/>
    <w:rsid w:val="00C73DD6"/>
    <w:rsid w:val="00C74A15"/>
    <w:rsid w:val="00C75127"/>
    <w:rsid w:val="00C761E6"/>
    <w:rsid w:val="00C81751"/>
    <w:rsid w:val="00C84104"/>
    <w:rsid w:val="00C85083"/>
    <w:rsid w:val="00C87029"/>
    <w:rsid w:val="00C913F0"/>
    <w:rsid w:val="00C91C33"/>
    <w:rsid w:val="00C93316"/>
    <w:rsid w:val="00C93A02"/>
    <w:rsid w:val="00C9407B"/>
    <w:rsid w:val="00C94E4A"/>
    <w:rsid w:val="00C956D9"/>
    <w:rsid w:val="00C95B68"/>
    <w:rsid w:val="00C971BA"/>
    <w:rsid w:val="00CA1955"/>
    <w:rsid w:val="00CA2292"/>
    <w:rsid w:val="00CA3340"/>
    <w:rsid w:val="00CA69CE"/>
    <w:rsid w:val="00CB3F6B"/>
    <w:rsid w:val="00CC079F"/>
    <w:rsid w:val="00CC72B1"/>
    <w:rsid w:val="00CC78BA"/>
    <w:rsid w:val="00CC7D2D"/>
    <w:rsid w:val="00CD065E"/>
    <w:rsid w:val="00CD1A87"/>
    <w:rsid w:val="00CD2E30"/>
    <w:rsid w:val="00CD6C56"/>
    <w:rsid w:val="00CE132E"/>
    <w:rsid w:val="00CE4B70"/>
    <w:rsid w:val="00CE7242"/>
    <w:rsid w:val="00CF07A1"/>
    <w:rsid w:val="00CF1AB6"/>
    <w:rsid w:val="00CF397B"/>
    <w:rsid w:val="00CF4820"/>
    <w:rsid w:val="00CF4999"/>
    <w:rsid w:val="00CF5333"/>
    <w:rsid w:val="00CF67AB"/>
    <w:rsid w:val="00CF7868"/>
    <w:rsid w:val="00D003C0"/>
    <w:rsid w:val="00D005F9"/>
    <w:rsid w:val="00D0063D"/>
    <w:rsid w:val="00D03BEE"/>
    <w:rsid w:val="00D03EF2"/>
    <w:rsid w:val="00D0580A"/>
    <w:rsid w:val="00D059F7"/>
    <w:rsid w:val="00D17317"/>
    <w:rsid w:val="00D213A2"/>
    <w:rsid w:val="00D21D3D"/>
    <w:rsid w:val="00D22D79"/>
    <w:rsid w:val="00D2444C"/>
    <w:rsid w:val="00D2557F"/>
    <w:rsid w:val="00D26807"/>
    <w:rsid w:val="00D2680B"/>
    <w:rsid w:val="00D27A23"/>
    <w:rsid w:val="00D305DC"/>
    <w:rsid w:val="00D31B9D"/>
    <w:rsid w:val="00D33C78"/>
    <w:rsid w:val="00D33CCC"/>
    <w:rsid w:val="00D34D87"/>
    <w:rsid w:val="00D35481"/>
    <w:rsid w:val="00D356CF"/>
    <w:rsid w:val="00D36F55"/>
    <w:rsid w:val="00D40183"/>
    <w:rsid w:val="00D421D3"/>
    <w:rsid w:val="00D44232"/>
    <w:rsid w:val="00D478C4"/>
    <w:rsid w:val="00D51B76"/>
    <w:rsid w:val="00D573D2"/>
    <w:rsid w:val="00D57545"/>
    <w:rsid w:val="00D57570"/>
    <w:rsid w:val="00D6169D"/>
    <w:rsid w:val="00D617B0"/>
    <w:rsid w:val="00D61AD5"/>
    <w:rsid w:val="00D63171"/>
    <w:rsid w:val="00D64CC2"/>
    <w:rsid w:val="00D732D4"/>
    <w:rsid w:val="00D749EF"/>
    <w:rsid w:val="00D7562E"/>
    <w:rsid w:val="00D75672"/>
    <w:rsid w:val="00D764E7"/>
    <w:rsid w:val="00D77961"/>
    <w:rsid w:val="00D80A6E"/>
    <w:rsid w:val="00D8209B"/>
    <w:rsid w:val="00D8237B"/>
    <w:rsid w:val="00D82539"/>
    <w:rsid w:val="00D86A2A"/>
    <w:rsid w:val="00D87892"/>
    <w:rsid w:val="00D9178E"/>
    <w:rsid w:val="00D935CD"/>
    <w:rsid w:val="00D943BA"/>
    <w:rsid w:val="00D96130"/>
    <w:rsid w:val="00DA32B8"/>
    <w:rsid w:val="00DA3EB8"/>
    <w:rsid w:val="00DA50F6"/>
    <w:rsid w:val="00DB01AE"/>
    <w:rsid w:val="00DB07BF"/>
    <w:rsid w:val="00DB4692"/>
    <w:rsid w:val="00DB5339"/>
    <w:rsid w:val="00DB5A4B"/>
    <w:rsid w:val="00DB7C78"/>
    <w:rsid w:val="00DC0691"/>
    <w:rsid w:val="00DC217F"/>
    <w:rsid w:val="00DC2794"/>
    <w:rsid w:val="00DC348B"/>
    <w:rsid w:val="00DC6735"/>
    <w:rsid w:val="00DC7188"/>
    <w:rsid w:val="00DD0A8B"/>
    <w:rsid w:val="00DD2F37"/>
    <w:rsid w:val="00DD30C4"/>
    <w:rsid w:val="00DD3209"/>
    <w:rsid w:val="00DD36C8"/>
    <w:rsid w:val="00DD3709"/>
    <w:rsid w:val="00DD5382"/>
    <w:rsid w:val="00DD6133"/>
    <w:rsid w:val="00DE6662"/>
    <w:rsid w:val="00DE76F2"/>
    <w:rsid w:val="00DF08E9"/>
    <w:rsid w:val="00DF0939"/>
    <w:rsid w:val="00DF3EF1"/>
    <w:rsid w:val="00DF4C32"/>
    <w:rsid w:val="00DF4FFF"/>
    <w:rsid w:val="00DF6FB3"/>
    <w:rsid w:val="00DF725B"/>
    <w:rsid w:val="00E01A34"/>
    <w:rsid w:val="00E030E5"/>
    <w:rsid w:val="00E03542"/>
    <w:rsid w:val="00E05057"/>
    <w:rsid w:val="00E054A4"/>
    <w:rsid w:val="00E061DB"/>
    <w:rsid w:val="00E06A12"/>
    <w:rsid w:val="00E06ED5"/>
    <w:rsid w:val="00E12127"/>
    <w:rsid w:val="00E176D7"/>
    <w:rsid w:val="00E177EB"/>
    <w:rsid w:val="00E22C7D"/>
    <w:rsid w:val="00E24FF9"/>
    <w:rsid w:val="00E25419"/>
    <w:rsid w:val="00E27466"/>
    <w:rsid w:val="00E27A2B"/>
    <w:rsid w:val="00E30F99"/>
    <w:rsid w:val="00E318C7"/>
    <w:rsid w:val="00E3273F"/>
    <w:rsid w:val="00E32B15"/>
    <w:rsid w:val="00E371CE"/>
    <w:rsid w:val="00E4011F"/>
    <w:rsid w:val="00E405CE"/>
    <w:rsid w:val="00E41542"/>
    <w:rsid w:val="00E424F1"/>
    <w:rsid w:val="00E4409D"/>
    <w:rsid w:val="00E4493C"/>
    <w:rsid w:val="00E45FE5"/>
    <w:rsid w:val="00E46CDC"/>
    <w:rsid w:val="00E538BA"/>
    <w:rsid w:val="00E53CDA"/>
    <w:rsid w:val="00E55A4C"/>
    <w:rsid w:val="00E55CA4"/>
    <w:rsid w:val="00E60A39"/>
    <w:rsid w:val="00E64507"/>
    <w:rsid w:val="00E66F68"/>
    <w:rsid w:val="00E70260"/>
    <w:rsid w:val="00E70F6E"/>
    <w:rsid w:val="00E76477"/>
    <w:rsid w:val="00E814F9"/>
    <w:rsid w:val="00E919EF"/>
    <w:rsid w:val="00E93A7C"/>
    <w:rsid w:val="00E946FB"/>
    <w:rsid w:val="00E949BB"/>
    <w:rsid w:val="00E94D2F"/>
    <w:rsid w:val="00E95433"/>
    <w:rsid w:val="00E95E12"/>
    <w:rsid w:val="00E973DB"/>
    <w:rsid w:val="00EA1F66"/>
    <w:rsid w:val="00EA2A25"/>
    <w:rsid w:val="00EA305A"/>
    <w:rsid w:val="00EA3564"/>
    <w:rsid w:val="00EA579A"/>
    <w:rsid w:val="00EB03E7"/>
    <w:rsid w:val="00EB05D2"/>
    <w:rsid w:val="00EB081B"/>
    <w:rsid w:val="00EB2E28"/>
    <w:rsid w:val="00EB54C4"/>
    <w:rsid w:val="00EB73DA"/>
    <w:rsid w:val="00EC53F2"/>
    <w:rsid w:val="00ED5682"/>
    <w:rsid w:val="00ED70A0"/>
    <w:rsid w:val="00EE19DD"/>
    <w:rsid w:val="00EE1AFC"/>
    <w:rsid w:val="00EE2764"/>
    <w:rsid w:val="00EE2D82"/>
    <w:rsid w:val="00EE34E3"/>
    <w:rsid w:val="00EE3A12"/>
    <w:rsid w:val="00EE46D2"/>
    <w:rsid w:val="00EE605E"/>
    <w:rsid w:val="00EE64D4"/>
    <w:rsid w:val="00EE6542"/>
    <w:rsid w:val="00EE6C52"/>
    <w:rsid w:val="00EE6E45"/>
    <w:rsid w:val="00EE7016"/>
    <w:rsid w:val="00EF016A"/>
    <w:rsid w:val="00EF41FC"/>
    <w:rsid w:val="00EF5428"/>
    <w:rsid w:val="00EF7BE5"/>
    <w:rsid w:val="00F02374"/>
    <w:rsid w:val="00F045A6"/>
    <w:rsid w:val="00F056FD"/>
    <w:rsid w:val="00F10E64"/>
    <w:rsid w:val="00F11E89"/>
    <w:rsid w:val="00F1236D"/>
    <w:rsid w:val="00F13C1A"/>
    <w:rsid w:val="00F15E36"/>
    <w:rsid w:val="00F16C26"/>
    <w:rsid w:val="00F2120E"/>
    <w:rsid w:val="00F21799"/>
    <w:rsid w:val="00F2271E"/>
    <w:rsid w:val="00F235DA"/>
    <w:rsid w:val="00F24B9D"/>
    <w:rsid w:val="00F26DE6"/>
    <w:rsid w:val="00F27D86"/>
    <w:rsid w:val="00F30543"/>
    <w:rsid w:val="00F33659"/>
    <w:rsid w:val="00F33E07"/>
    <w:rsid w:val="00F34201"/>
    <w:rsid w:val="00F34D2B"/>
    <w:rsid w:val="00F35BD4"/>
    <w:rsid w:val="00F36B29"/>
    <w:rsid w:val="00F3721D"/>
    <w:rsid w:val="00F37EF4"/>
    <w:rsid w:val="00F41848"/>
    <w:rsid w:val="00F43666"/>
    <w:rsid w:val="00F44460"/>
    <w:rsid w:val="00F44E66"/>
    <w:rsid w:val="00F45080"/>
    <w:rsid w:val="00F4651E"/>
    <w:rsid w:val="00F5205A"/>
    <w:rsid w:val="00F54239"/>
    <w:rsid w:val="00F5484D"/>
    <w:rsid w:val="00F55284"/>
    <w:rsid w:val="00F57B7B"/>
    <w:rsid w:val="00F6094B"/>
    <w:rsid w:val="00F62554"/>
    <w:rsid w:val="00F638CF"/>
    <w:rsid w:val="00F6609F"/>
    <w:rsid w:val="00F673EF"/>
    <w:rsid w:val="00F67820"/>
    <w:rsid w:val="00F7078B"/>
    <w:rsid w:val="00F72B9C"/>
    <w:rsid w:val="00F74890"/>
    <w:rsid w:val="00F76B16"/>
    <w:rsid w:val="00F76C93"/>
    <w:rsid w:val="00F77E4D"/>
    <w:rsid w:val="00F8015B"/>
    <w:rsid w:val="00F80B27"/>
    <w:rsid w:val="00F80BF3"/>
    <w:rsid w:val="00F81488"/>
    <w:rsid w:val="00F83166"/>
    <w:rsid w:val="00F83194"/>
    <w:rsid w:val="00F84EB7"/>
    <w:rsid w:val="00F860CC"/>
    <w:rsid w:val="00F8649C"/>
    <w:rsid w:val="00FA1EE7"/>
    <w:rsid w:val="00FA3695"/>
    <w:rsid w:val="00FB063D"/>
    <w:rsid w:val="00FB0BD0"/>
    <w:rsid w:val="00FB20F5"/>
    <w:rsid w:val="00FB2B51"/>
    <w:rsid w:val="00FB32B7"/>
    <w:rsid w:val="00FB4E19"/>
    <w:rsid w:val="00FB5C52"/>
    <w:rsid w:val="00FB6881"/>
    <w:rsid w:val="00FB79BF"/>
    <w:rsid w:val="00FC503E"/>
    <w:rsid w:val="00FD0B8B"/>
    <w:rsid w:val="00FD5CB6"/>
    <w:rsid w:val="00FD63E9"/>
    <w:rsid w:val="00FE0D4D"/>
    <w:rsid w:val="00FE0ED2"/>
    <w:rsid w:val="00FE1A04"/>
    <w:rsid w:val="00FE3057"/>
    <w:rsid w:val="00FE7C94"/>
    <w:rsid w:val="00FF26F8"/>
    <w:rsid w:val="00FF334D"/>
    <w:rsid w:val="00FF3556"/>
    <w:rsid w:val="00FF7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0D1F72"/>
  <w15:docId w15:val="{D1E66E7D-8976-4886-A4C9-6913E81860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iPriority="0" w:unhideWhenUsed="1"/>
    <w:lsdException w:name="HTML Bottom of Form" w:semiHidden="1" w:uiPriority="0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22CB4"/>
    <w:rPr>
      <w:sz w:val="20"/>
      <w:szCs w:val="20"/>
    </w:rPr>
  </w:style>
  <w:style w:type="paragraph" w:styleId="Heading1">
    <w:name w:val="heading 1"/>
    <w:aliases w:val="Heading 1 Char Char"/>
    <w:basedOn w:val="Normal"/>
    <w:next w:val="Normal"/>
    <w:link w:val="Heading1Char"/>
    <w:qFormat/>
    <w:rsid w:val="00022CB4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nhideWhenUsed/>
    <w:qFormat/>
    <w:rsid w:val="00022CB4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nhideWhenUsed/>
    <w:qFormat/>
    <w:rsid w:val="00022CB4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nhideWhenUsed/>
    <w:qFormat/>
    <w:rsid w:val="00022CB4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nhideWhenUsed/>
    <w:qFormat/>
    <w:rsid w:val="00022CB4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nhideWhenUsed/>
    <w:qFormat/>
    <w:rsid w:val="00022CB4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022CB4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nhideWhenUsed/>
    <w:qFormat/>
    <w:rsid w:val="00022CB4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nhideWhenUsed/>
    <w:qFormat/>
    <w:rsid w:val="00022CB4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 1 Char Char Char1"/>
    <w:basedOn w:val="DefaultParagraphFont"/>
    <w:link w:val="Heading1"/>
    <w:rsid w:val="00022CB4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022CB4"/>
    <w:rPr>
      <w:caps/>
      <w:spacing w:val="15"/>
      <w:shd w:val="clear" w:color="auto" w:fill="DBE5F1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022CB4"/>
    <w:rPr>
      <w:caps/>
      <w:color w:val="243F60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22CB4"/>
    <w:rPr>
      <w:caps/>
      <w:color w:val="365F9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22CB4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22CB4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22CB4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22CB4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22CB4"/>
    <w:rPr>
      <w:i/>
      <w:caps/>
      <w:spacing w:val="10"/>
      <w:sz w:val="18"/>
      <w:szCs w:val="18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22CB4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22CB4"/>
    <w:rPr>
      <w:i/>
      <w:iCs/>
      <w:color w:val="4F81BD" w:themeColor="accent1"/>
      <w:sz w:val="20"/>
      <w:szCs w:val="20"/>
    </w:rPr>
  </w:style>
  <w:style w:type="paragraph" w:styleId="Caption">
    <w:name w:val="caption"/>
    <w:basedOn w:val="Normal"/>
    <w:next w:val="Normal"/>
    <w:unhideWhenUsed/>
    <w:qFormat/>
    <w:rsid w:val="00022CB4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qFormat/>
    <w:rsid w:val="00022CB4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022CB4"/>
    <w:rPr>
      <w:caps/>
      <w:color w:val="4F81BD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022CB4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22CB4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022CB4"/>
    <w:rPr>
      <w:b/>
      <w:bCs/>
    </w:rPr>
  </w:style>
  <w:style w:type="character" w:styleId="Emphasis">
    <w:name w:val="Emphasis"/>
    <w:uiPriority w:val="20"/>
    <w:qFormat/>
    <w:rsid w:val="00022CB4"/>
    <w:rPr>
      <w:caps/>
      <w:color w:val="243F60" w:themeColor="accent1" w:themeShade="7F"/>
      <w:spacing w:val="5"/>
    </w:rPr>
  </w:style>
  <w:style w:type="paragraph" w:styleId="NoSpacing">
    <w:name w:val="No Spacing"/>
    <w:basedOn w:val="Normal"/>
    <w:link w:val="NoSpacingChar"/>
    <w:uiPriority w:val="1"/>
    <w:qFormat/>
    <w:rsid w:val="00022CB4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022CB4"/>
    <w:rPr>
      <w:sz w:val="20"/>
      <w:szCs w:val="20"/>
    </w:rPr>
  </w:style>
  <w:style w:type="paragraph" w:styleId="ListParagraph">
    <w:name w:val="List Paragraph"/>
    <w:basedOn w:val="Normal"/>
    <w:uiPriority w:val="34"/>
    <w:qFormat/>
    <w:rsid w:val="00022CB4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022CB4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022CB4"/>
    <w:rPr>
      <w:i/>
      <w:iCs/>
      <w:sz w:val="20"/>
      <w:szCs w:val="20"/>
    </w:rPr>
  </w:style>
  <w:style w:type="character" w:styleId="SubtleEmphasis">
    <w:name w:val="Subtle Emphasis"/>
    <w:uiPriority w:val="19"/>
    <w:qFormat/>
    <w:rsid w:val="00022CB4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022CB4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022CB4"/>
    <w:rPr>
      <w:b/>
      <w:bCs/>
      <w:color w:val="4F81BD" w:themeColor="accent1"/>
    </w:rPr>
  </w:style>
  <w:style w:type="character" w:styleId="IntenseReference">
    <w:name w:val="Intense Reference"/>
    <w:uiPriority w:val="32"/>
    <w:qFormat/>
    <w:rsid w:val="00022CB4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022CB4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unhideWhenUsed/>
    <w:qFormat/>
    <w:rsid w:val="00022CB4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nhideWhenUsed/>
    <w:rsid w:val="00E70F6E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70F6E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unhideWhenUsed/>
    <w:rsid w:val="00E70F6E"/>
    <w:pPr>
      <w:pBdr>
        <w:bottom w:val="single" w:sz="6" w:space="1" w:color="auto"/>
      </w:pBdr>
      <w:spacing w:before="0"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E70F6E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nhideWhenUsed/>
    <w:rsid w:val="00E70F6E"/>
    <w:pPr>
      <w:pBdr>
        <w:top w:val="single" w:sz="6" w:space="1" w:color="auto"/>
      </w:pBdr>
      <w:spacing w:before="0"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E70F6E"/>
    <w:rPr>
      <w:rFonts w:ascii="Arial" w:hAnsi="Arial" w:cs="Arial"/>
      <w:vanish/>
      <w:sz w:val="16"/>
      <w:szCs w:val="16"/>
    </w:rPr>
  </w:style>
  <w:style w:type="table" w:styleId="TableGrid">
    <w:name w:val="Table Grid"/>
    <w:basedOn w:val="TableNormal"/>
    <w:uiPriority w:val="39"/>
    <w:rsid w:val="00A54821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3">
    <w:name w:val="Light List Accent 3"/>
    <w:basedOn w:val="TableNormal"/>
    <w:uiPriority w:val="61"/>
    <w:rsid w:val="00074B97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MediumShading1-Accent2">
    <w:name w:val="Medium Shading 1 Accent 2"/>
    <w:basedOn w:val="TableNormal"/>
    <w:uiPriority w:val="63"/>
    <w:rsid w:val="002215C5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2215C5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Header">
    <w:name w:val="header"/>
    <w:basedOn w:val="Normal"/>
    <w:link w:val="HeaderChar"/>
    <w:unhideWhenUsed/>
    <w:rsid w:val="004C5015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C5015"/>
    <w:rPr>
      <w:sz w:val="20"/>
      <w:szCs w:val="20"/>
    </w:rPr>
  </w:style>
  <w:style w:type="paragraph" w:styleId="Footer">
    <w:name w:val="footer"/>
    <w:basedOn w:val="Normal"/>
    <w:link w:val="FooterChar"/>
    <w:unhideWhenUsed/>
    <w:rsid w:val="004C5015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C5015"/>
    <w:rPr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F056FD"/>
    <w:pPr>
      <w:tabs>
        <w:tab w:val="left" w:pos="400"/>
        <w:tab w:val="right" w:leader="dot" w:pos="935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unhideWhenUsed/>
    <w:rsid w:val="00F1236D"/>
    <w:pPr>
      <w:tabs>
        <w:tab w:val="left" w:pos="880"/>
        <w:tab w:val="right" w:leader="dot" w:pos="9350"/>
      </w:tabs>
      <w:spacing w:before="0" w:after="0"/>
      <w:ind w:left="200"/>
    </w:pPr>
  </w:style>
  <w:style w:type="paragraph" w:styleId="TOC3">
    <w:name w:val="toc 3"/>
    <w:basedOn w:val="Normal"/>
    <w:next w:val="Normal"/>
    <w:autoRedefine/>
    <w:unhideWhenUsed/>
    <w:rsid w:val="00F056FD"/>
    <w:pPr>
      <w:tabs>
        <w:tab w:val="right" w:leader="dot" w:pos="9350"/>
      </w:tabs>
      <w:spacing w:before="0" w:after="0"/>
      <w:ind w:left="400"/>
    </w:pPr>
  </w:style>
  <w:style w:type="character" w:styleId="Hyperlink">
    <w:name w:val="Hyperlink"/>
    <w:basedOn w:val="DefaultParagraphFont"/>
    <w:uiPriority w:val="99"/>
    <w:unhideWhenUsed/>
    <w:rsid w:val="00BB4137"/>
    <w:rPr>
      <w:color w:val="0000FF" w:themeColor="hyperlink"/>
      <w:u w:val="single"/>
    </w:rPr>
  </w:style>
  <w:style w:type="paragraph" w:customStyle="1" w:styleId="DocumentTitle">
    <w:name w:val="Document Title"/>
    <w:rsid w:val="00BB4137"/>
    <w:pPr>
      <w:spacing w:before="2640" w:after="0" w:line="240" w:lineRule="auto"/>
      <w:jc w:val="right"/>
    </w:pPr>
    <w:rPr>
      <w:rFonts w:ascii="Univers" w:eastAsia="Times New Roman" w:hAnsi="Univers" w:cs="Times New Roman"/>
      <w:b/>
      <w:noProof/>
      <w:kern w:val="32"/>
      <w:sz w:val="56"/>
      <w:szCs w:val="20"/>
    </w:rPr>
  </w:style>
  <w:style w:type="paragraph" w:customStyle="1" w:styleId="Version">
    <w:name w:val="Version"/>
    <w:basedOn w:val="DocumentTitle"/>
    <w:rsid w:val="00BB4137"/>
    <w:pPr>
      <w:spacing w:before="120"/>
    </w:pPr>
    <w:rPr>
      <w:i/>
      <w:sz w:val="36"/>
    </w:rPr>
  </w:style>
  <w:style w:type="paragraph" w:customStyle="1" w:styleId="Author">
    <w:name w:val="Author"/>
    <w:basedOn w:val="Normal"/>
    <w:rsid w:val="00BB4137"/>
    <w:pPr>
      <w:spacing w:before="120" w:after="0" w:line="240" w:lineRule="auto"/>
      <w:jc w:val="right"/>
    </w:pPr>
    <w:rPr>
      <w:rFonts w:ascii="Univers" w:eastAsia="Times New Roman" w:hAnsi="Univers" w:cs="Times New Roman"/>
      <w:noProof/>
      <w:kern w:val="32"/>
      <w:sz w:val="22"/>
      <w:szCs w:val="28"/>
    </w:rPr>
  </w:style>
  <w:style w:type="paragraph" w:customStyle="1" w:styleId="TOCBase">
    <w:name w:val="TOC Base"/>
    <w:basedOn w:val="Normal"/>
    <w:rsid w:val="00BB4137"/>
    <w:pPr>
      <w:tabs>
        <w:tab w:val="right" w:leader="dot" w:pos="6480"/>
      </w:tabs>
      <w:overflowPunct w:val="0"/>
      <w:autoSpaceDE w:val="0"/>
      <w:autoSpaceDN w:val="0"/>
      <w:adjustRightInd w:val="0"/>
      <w:spacing w:before="0" w:after="240" w:line="240" w:lineRule="atLeast"/>
      <w:textAlignment w:val="baseline"/>
    </w:pPr>
    <w:rPr>
      <w:rFonts w:ascii="Times New Roman" w:eastAsia="Times New Roman" w:hAnsi="Times New Roman" w:cs="Times New Roman"/>
      <w:spacing w:val="-5"/>
    </w:rPr>
  </w:style>
  <w:style w:type="character" w:styleId="CommentReference">
    <w:name w:val="annotation reference"/>
    <w:basedOn w:val="DefaultParagraphFont"/>
    <w:unhideWhenUsed/>
    <w:rsid w:val="00130882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130882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13088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88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882"/>
    <w:rPr>
      <w:b/>
      <w:bCs/>
      <w:sz w:val="20"/>
      <w:szCs w:val="20"/>
    </w:rPr>
  </w:style>
  <w:style w:type="paragraph" w:styleId="NormalIndent">
    <w:name w:val="Normal Indent"/>
    <w:basedOn w:val="Normal"/>
    <w:rsid w:val="004C0835"/>
    <w:pPr>
      <w:spacing w:before="0"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styleId="BodyText">
    <w:name w:val="Body Text"/>
    <w:aliases w:val="RFQ Text"/>
    <w:basedOn w:val="Normal"/>
    <w:link w:val="BodyTextChar"/>
    <w:rsid w:val="004C0835"/>
    <w:pPr>
      <w:spacing w:before="0" w:after="0" w:line="240" w:lineRule="auto"/>
      <w:ind w:left="720"/>
    </w:pPr>
    <w:rPr>
      <w:rFonts w:ascii="Arial" w:eastAsia="Times New Roman" w:hAnsi="Arial" w:cs="Times New Roman"/>
      <w:sz w:val="22"/>
      <w:szCs w:val="24"/>
    </w:rPr>
  </w:style>
  <w:style w:type="character" w:customStyle="1" w:styleId="BodyTextChar">
    <w:name w:val="Body Text Char"/>
    <w:aliases w:val="RFQ Text Char"/>
    <w:basedOn w:val="DefaultParagraphFont"/>
    <w:link w:val="BodyText"/>
    <w:rsid w:val="004C0835"/>
    <w:rPr>
      <w:rFonts w:ascii="Arial" w:eastAsia="Times New Roman" w:hAnsi="Arial" w:cs="Times New Roman"/>
      <w:szCs w:val="24"/>
    </w:rPr>
  </w:style>
  <w:style w:type="character" w:customStyle="1" w:styleId="answertext">
    <w:name w:val="answertext"/>
    <w:rsid w:val="004C0835"/>
  </w:style>
  <w:style w:type="paragraph" w:styleId="BodyTextIndent">
    <w:name w:val="Body Text Indent"/>
    <w:basedOn w:val="Normal"/>
    <w:link w:val="BodyTextIndentChar"/>
    <w:rsid w:val="009616F6"/>
    <w:pPr>
      <w:spacing w:before="0" w:after="0" w:line="240" w:lineRule="auto"/>
      <w:ind w:left="360"/>
      <w:jc w:val="both"/>
    </w:pPr>
    <w:rPr>
      <w:rFonts w:ascii="Arial" w:eastAsia="Times New Roman" w:hAnsi="Arial" w:cs="Times New Roman"/>
      <w:sz w:val="22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9616F6"/>
    <w:rPr>
      <w:rFonts w:ascii="Arial" w:eastAsia="Times New Roman" w:hAnsi="Arial" w:cs="Times New Roman"/>
      <w:szCs w:val="24"/>
    </w:rPr>
  </w:style>
  <w:style w:type="paragraph" w:customStyle="1" w:styleId="Note">
    <w:name w:val="Note"/>
    <w:basedOn w:val="Normal"/>
    <w:rsid w:val="009616F6"/>
    <w:pPr>
      <w:pBdr>
        <w:top w:val="single" w:sz="6" w:space="1" w:color="auto"/>
        <w:bottom w:val="single" w:sz="6" w:space="1" w:color="auto"/>
      </w:pBdr>
      <w:spacing w:before="180" w:after="180" w:line="240" w:lineRule="auto"/>
      <w:ind w:left="720"/>
    </w:pPr>
    <w:rPr>
      <w:rFonts w:ascii="Verdana" w:eastAsia="Times New Roman" w:hAnsi="Verdana" w:cs="Times New Roman"/>
      <w:i/>
    </w:rPr>
  </w:style>
  <w:style w:type="paragraph" w:styleId="BodyTextIndent2">
    <w:name w:val="Body Text Indent 2"/>
    <w:basedOn w:val="Normal"/>
    <w:link w:val="BodyTextIndent2Char"/>
    <w:rsid w:val="009616F6"/>
    <w:pPr>
      <w:spacing w:before="0" w:after="0" w:line="240" w:lineRule="auto"/>
      <w:ind w:left="1440"/>
    </w:pPr>
    <w:rPr>
      <w:rFonts w:ascii="Arial" w:eastAsia="Times New Roman" w:hAnsi="Arial" w:cs="Times New Roman"/>
      <w:color w:val="000000"/>
      <w:sz w:val="22"/>
      <w:szCs w:val="24"/>
      <w:lang w:val="en"/>
    </w:rPr>
  </w:style>
  <w:style w:type="character" w:customStyle="1" w:styleId="BodyTextIndent2Char">
    <w:name w:val="Body Text Indent 2 Char"/>
    <w:basedOn w:val="DefaultParagraphFont"/>
    <w:link w:val="BodyTextIndent2"/>
    <w:rsid w:val="009616F6"/>
    <w:rPr>
      <w:rFonts w:ascii="Arial" w:eastAsia="Times New Roman" w:hAnsi="Arial" w:cs="Times New Roman"/>
      <w:color w:val="000000"/>
      <w:szCs w:val="24"/>
      <w:lang w:val="en"/>
    </w:rPr>
  </w:style>
  <w:style w:type="paragraph" w:customStyle="1" w:styleId="CoverPageConfidential">
    <w:name w:val="Cover Page Confidential"/>
    <w:basedOn w:val="Normal"/>
    <w:rsid w:val="009616F6"/>
    <w:pPr>
      <w:spacing w:before="0" w:after="0" w:line="240" w:lineRule="auto"/>
      <w:ind w:left="720" w:right="360"/>
    </w:pPr>
    <w:rPr>
      <w:rFonts w:ascii="Arial" w:eastAsia="Times New Roman" w:hAnsi="Arial" w:cs="Times New Roman"/>
      <w:b/>
      <w:bCs/>
      <w:sz w:val="32"/>
    </w:rPr>
  </w:style>
  <w:style w:type="character" w:customStyle="1" w:styleId="BlueLineCenteredTextChar">
    <w:name w:val="Blue Line Centered Text Char"/>
    <w:link w:val="BlueLineCenteredText"/>
    <w:rsid w:val="009616F6"/>
    <w:rPr>
      <w:rFonts w:ascii="Arial" w:hAnsi="Arial"/>
      <w:i/>
      <w:color w:val="0000FF"/>
    </w:rPr>
  </w:style>
  <w:style w:type="paragraph" w:customStyle="1" w:styleId="BlueLineCenteredText">
    <w:name w:val="Blue Line Centered Text"/>
    <w:basedOn w:val="Normal"/>
    <w:link w:val="BlueLineCenteredTextChar"/>
    <w:rsid w:val="009616F6"/>
    <w:pPr>
      <w:spacing w:before="0" w:after="0" w:line="240" w:lineRule="auto"/>
      <w:ind w:left="720"/>
      <w:jc w:val="center"/>
    </w:pPr>
    <w:rPr>
      <w:rFonts w:ascii="Arial" w:hAnsi="Arial"/>
      <w:i/>
      <w:color w:val="0000FF"/>
      <w:sz w:val="22"/>
      <w:szCs w:val="22"/>
    </w:rPr>
  </w:style>
  <w:style w:type="character" w:customStyle="1" w:styleId="BlueLineTextChar">
    <w:name w:val="Blue Line Text Char"/>
    <w:link w:val="BlueLineText"/>
    <w:rsid w:val="009616F6"/>
    <w:rPr>
      <w:rFonts w:ascii="Arial" w:hAnsi="Arial"/>
      <w:i/>
      <w:color w:val="0000FF"/>
    </w:rPr>
  </w:style>
  <w:style w:type="paragraph" w:customStyle="1" w:styleId="BlueLineText">
    <w:name w:val="Blue Line Text"/>
    <w:basedOn w:val="Normal"/>
    <w:link w:val="BlueLineTextChar"/>
    <w:rsid w:val="009616F6"/>
    <w:pPr>
      <w:spacing w:before="0" w:after="0" w:line="240" w:lineRule="auto"/>
      <w:ind w:left="720"/>
    </w:pPr>
    <w:rPr>
      <w:rFonts w:ascii="Arial" w:hAnsi="Arial"/>
      <w:i/>
      <w:color w:val="0000FF"/>
      <w:sz w:val="22"/>
      <w:szCs w:val="22"/>
    </w:rPr>
  </w:style>
  <w:style w:type="paragraph" w:styleId="BodyTextIndent3">
    <w:name w:val="Body Text Indent 3"/>
    <w:basedOn w:val="Normal"/>
    <w:link w:val="BodyTextIndent3Char"/>
    <w:rsid w:val="009616F6"/>
    <w:pPr>
      <w:spacing w:before="0" w:after="0" w:line="240" w:lineRule="auto"/>
      <w:ind w:left="1800"/>
    </w:pPr>
    <w:rPr>
      <w:rFonts w:ascii="Arial" w:eastAsia="Times New Roman" w:hAnsi="Arial" w:cs="Times New Roman"/>
      <w:sz w:val="22"/>
      <w:szCs w:val="24"/>
    </w:rPr>
  </w:style>
  <w:style w:type="character" w:customStyle="1" w:styleId="BodyTextIndent3Char">
    <w:name w:val="Body Text Indent 3 Char"/>
    <w:basedOn w:val="DefaultParagraphFont"/>
    <w:link w:val="BodyTextIndent3"/>
    <w:rsid w:val="009616F6"/>
    <w:rPr>
      <w:rFonts w:ascii="Arial" w:eastAsia="Times New Roman" w:hAnsi="Arial" w:cs="Times New Roman"/>
      <w:szCs w:val="24"/>
    </w:rPr>
  </w:style>
  <w:style w:type="character" w:customStyle="1" w:styleId="CoverPageDocumentName">
    <w:name w:val="Cover Page Document Name"/>
    <w:rsid w:val="009616F6"/>
    <w:rPr>
      <w:b/>
      <w:bCs/>
      <w:i/>
      <w:iCs/>
      <w:color w:val="003366"/>
      <w:sz w:val="56"/>
    </w:rPr>
  </w:style>
  <w:style w:type="paragraph" w:customStyle="1" w:styleId="GrayBanner">
    <w:name w:val="Gray Banner"/>
    <w:basedOn w:val="Normal"/>
    <w:rsid w:val="009616F6"/>
    <w:pPr>
      <w:shd w:val="pct15" w:color="auto" w:fill="FFFFFF"/>
      <w:spacing w:before="0" w:after="0" w:line="240" w:lineRule="auto"/>
      <w:jc w:val="center"/>
    </w:pPr>
    <w:rPr>
      <w:rFonts w:ascii="Arial" w:eastAsia="Times New Roman" w:hAnsi="Arial" w:cs="Times New Roman"/>
      <w:b/>
      <w:sz w:val="22"/>
    </w:rPr>
  </w:style>
  <w:style w:type="paragraph" w:customStyle="1" w:styleId="BalloonTextCentered">
    <w:name w:val="Balloon Text Centered"/>
    <w:basedOn w:val="Normal"/>
    <w:semiHidden/>
    <w:rsid w:val="009616F6"/>
    <w:pPr>
      <w:spacing w:before="0" w:after="0" w:line="240" w:lineRule="auto"/>
      <w:ind w:left="720"/>
    </w:pPr>
    <w:rPr>
      <w:rFonts w:ascii="Tahoma" w:eastAsia="Times New Roman" w:hAnsi="Tahoma" w:cs="Tahoma"/>
      <w:sz w:val="16"/>
      <w:szCs w:val="16"/>
    </w:rPr>
  </w:style>
  <w:style w:type="paragraph" w:customStyle="1" w:styleId="NumberedList">
    <w:name w:val="Numbered List"/>
    <w:basedOn w:val="Normal"/>
    <w:rsid w:val="009616F6"/>
    <w:pPr>
      <w:spacing w:before="0" w:after="0" w:line="240" w:lineRule="auto"/>
      <w:ind w:left="360" w:hanging="360"/>
    </w:pPr>
    <w:rPr>
      <w:rFonts w:ascii="Arial" w:eastAsia="Times New Roman" w:hAnsi="Arial" w:cs="Times New Roman"/>
      <w:sz w:val="22"/>
    </w:rPr>
  </w:style>
  <w:style w:type="paragraph" w:customStyle="1" w:styleId="TableDetail">
    <w:name w:val="Table Detail"/>
    <w:basedOn w:val="BodyText"/>
    <w:rsid w:val="009616F6"/>
    <w:pPr>
      <w:spacing w:before="40" w:after="40"/>
      <w:ind w:left="0"/>
    </w:pPr>
  </w:style>
  <w:style w:type="paragraph" w:customStyle="1" w:styleId="TableDetailIndent">
    <w:name w:val="Table Detail Indent"/>
    <w:basedOn w:val="TableDetail"/>
    <w:rsid w:val="009616F6"/>
    <w:pPr>
      <w:ind w:left="360" w:hanging="360"/>
    </w:pPr>
  </w:style>
  <w:style w:type="paragraph" w:customStyle="1" w:styleId="Heading2TmsRoman12">
    <w:name w:val="Heading 2 Tms Roman 12"/>
    <w:basedOn w:val="Heading2"/>
    <w:autoRedefine/>
    <w:rsid w:val="009616F6"/>
    <w:pPr>
      <w:keepNext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0" w:line="240" w:lineRule="auto"/>
    </w:pPr>
    <w:rPr>
      <w:rFonts w:ascii="Times New Roman" w:eastAsia="Times New Roman" w:hAnsi="Times New Roman" w:cs="Times New Roman"/>
      <w:b/>
      <w:iCs/>
      <w:caps w:val="0"/>
      <w:spacing w:val="0"/>
      <w:sz w:val="24"/>
      <w:szCs w:val="28"/>
    </w:rPr>
  </w:style>
  <w:style w:type="character" w:styleId="HTMLCode">
    <w:name w:val="HTML Code"/>
    <w:rsid w:val="009616F6"/>
    <w:rPr>
      <w:rFonts w:ascii="Courier New" w:eastAsia="Times New Roman" w:hAnsi="Courier New" w:cs="Courier New"/>
      <w:sz w:val="20"/>
      <w:szCs w:val="20"/>
    </w:rPr>
  </w:style>
  <w:style w:type="paragraph" w:customStyle="1" w:styleId="BalloonTextLeft">
    <w:name w:val="Balloon Text Left"/>
    <w:basedOn w:val="BalloonTextCentered"/>
    <w:rsid w:val="009616F6"/>
  </w:style>
  <w:style w:type="paragraph" w:customStyle="1" w:styleId="BlueLineBulletedText">
    <w:name w:val="Blue Line Bulleted Text"/>
    <w:basedOn w:val="Normal"/>
    <w:rsid w:val="009616F6"/>
    <w:pPr>
      <w:spacing w:before="0" w:after="0" w:line="240" w:lineRule="auto"/>
      <w:ind w:left="360" w:hanging="360"/>
    </w:pPr>
    <w:rPr>
      <w:rFonts w:ascii="Arial" w:eastAsia="Times New Roman" w:hAnsi="Arial" w:cs="Times New Roman"/>
      <w:i/>
      <w:color w:val="0000FF"/>
      <w:sz w:val="22"/>
      <w:szCs w:val="22"/>
    </w:rPr>
  </w:style>
  <w:style w:type="paragraph" w:customStyle="1" w:styleId="BlueLineIndentedText1">
    <w:name w:val="Blue Line Indented Text 1"/>
    <w:basedOn w:val="BlueLineBulletedText"/>
    <w:rsid w:val="009616F6"/>
    <w:pPr>
      <w:ind w:left="1080" w:firstLine="0"/>
    </w:pPr>
  </w:style>
  <w:style w:type="paragraph" w:customStyle="1" w:styleId="BlueLineIndentedText2">
    <w:name w:val="Blue Line Indented Text 2"/>
    <w:basedOn w:val="BlueLineIndentedText1"/>
    <w:rsid w:val="009616F6"/>
    <w:pPr>
      <w:ind w:left="1800"/>
    </w:pPr>
  </w:style>
  <w:style w:type="paragraph" w:customStyle="1" w:styleId="BlueLineIndentedText3">
    <w:name w:val="Blue Line Indented Text 3"/>
    <w:basedOn w:val="BlueLineIndentedText2"/>
    <w:rsid w:val="009616F6"/>
    <w:pPr>
      <w:ind w:left="2160"/>
    </w:pPr>
  </w:style>
  <w:style w:type="paragraph" w:customStyle="1" w:styleId="BlueLineTableText">
    <w:name w:val="Blue Line Table Text"/>
    <w:basedOn w:val="BlueLineText"/>
    <w:rsid w:val="009616F6"/>
    <w:pPr>
      <w:ind w:left="0"/>
    </w:pPr>
  </w:style>
  <w:style w:type="paragraph" w:customStyle="1" w:styleId="BodyTextBold">
    <w:name w:val="Body Text Bold"/>
    <w:basedOn w:val="BodyText"/>
    <w:rsid w:val="009616F6"/>
    <w:rPr>
      <w:b/>
    </w:rPr>
  </w:style>
  <w:style w:type="paragraph" w:customStyle="1" w:styleId="BodyTextIndent1">
    <w:name w:val="Body Text Indent 1"/>
    <w:basedOn w:val="BodyText"/>
    <w:rsid w:val="009616F6"/>
    <w:pPr>
      <w:ind w:left="1080"/>
    </w:pPr>
  </w:style>
  <w:style w:type="paragraph" w:customStyle="1" w:styleId="BoldedHeading">
    <w:name w:val="Bolded Heading"/>
    <w:basedOn w:val="Normal"/>
    <w:rsid w:val="009616F6"/>
    <w:pPr>
      <w:pBdr>
        <w:bottom w:val="single" w:sz="4" w:space="1" w:color="auto"/>
      </w:pBdr>
      <w:spacing w:before="0" w:after="0" w:line="240" w:lineRule="auto"/>
    </w:pPr>
    <w:rPr>
      <w:rFonts w:ascii="Arial" w:eastAsia="Times New Roman" w:hAnsi="Arial" w:cs="Times New Roman"/>
      <w:b/>
      <w:bCs/>
      <w:smallCaps/>
      <w:sz w:val="28"/>
      <w:szCs w:val="28"/>
    </w:rPr>
  </w:style>
  <w:style w:type="paragraph" w:customStyle="1" w:styleId="CommentArial">
    <w:name w:val="Comment Arial"/>
    <w:basedOn w:val="Normal"/>
    <w:rsid w:val="009616F6"/>
    <w:pPr>
      <w:overflowPunct w:val="0"/>
      <w:autoSpaceDE w:val="0"/>
      <w:autoSpaceDN w:val="0"/>
      <w:adjustRightInd w:val="0"/>
      <w:spacing w:before="0" w:after="120" w:line="240" w:lineRule="auto"/>
      <w:ind w:left="720"/>
      <w:jc w:val="center"/>
      <w:textAlignment w:val="baseline"/>
    </w:pPr>
    <w:rPr>
      <w:rFonts w:ascii="Arial" w:eastAsia="Times New Roman" w:hAnsi="Arial" w:cs="Times New Roman"/>
      <w:i/>
      <w:color w:val="000080"/>
      <w:sz w:val="22"/>
    </w:rPr>
  </w:style>
  <w:style w:type="paragraph" w:customStyle="1" w:styleId="CommentCourier">
    <w:name w:val="Comment Courier"/>
    <w:basedOn w:val="Normal"/>
    <w:rsid w:val="009616F6"/>
    <w:pPr>
      <w:spacing w:before="0" w:after="0" w:line="240" w:lineRule="auto"/>
      <w:ind w:left="720"/>
      <w:jc w:val="center"/>
    </w:pPr>
    <w:rPr>
      <w:rFonts w:ascii="Courier" w:eastAsia="Times New Roman" w:hAnsi="Courier" w:cs="Times New Roman"/>
      <w:sz w:val="22"/>
    </w:rPr>
  </w:style>
  <w:style w:type="paragraph" w:customStyle="1" w:styleId="CommentTimesRoman">
    <w:name w:val="Comment Times Roman"/>
    <w:basedOn w:val="Normal"/>
    <w:rsid w:val="009616F6"/>
    <w:pPr>
      <w:overflowPunct w:val="0"/>
      <w:autoSpaceDE w:val="0"/>
      <w:autoSpaceDN w:val="0"/>
      <w:adjustRightInd w:val="0"/>
      <w:spacing w:before="0" w:after="120" w:line="240" w:lineRule="auto"/>
      <w:ind w:left="720"/>
      <w:jc w:val="center"/>
      <w:textAlignment w:val="baseline"/>
    </w:pPr>
    <w:rPr>
      <w:rFonts w:ascii="Times New Roman" w:eastAsia="Times New Roman" w:hAnsi="Times New Roman" w:cs="Times New Roman"/>
      <w:i/>
      <w:color w:val="000080"/>
      <w:sz w:val="22"/>
    </w:rPr>
  </w:style>
  <w:style w:type="paragraph" w:customStyle="1" w:styleId="CompanyNameHeading">
    <w:name w:val="Company Name Heading"/>
    <w:basedOn w:val="Normal"/>
    <w:rsid w:val="009616F6"/>
    <w:pPr>
      <w:spacing w:before="240" w:after="600" w:line="240" w:lineRule="auto"/>
      <w:jc w:val="center"/>
    </w:pPr>
    <w:rPr>
      <w:rFonts w:ascii="Arial" w:eastAsia="Arial Unicode MS" w:hAnsi="Arial" w:cs="Times New Roman"/>
      <w:b/>
      <w:i/>
      <w:color w:val="0A0A62"/>
      <w:sz w:val="40"/>
      <w:szCs w:val="40"/>
    </w:rPr>
  </w:style>
  <w:style w:type="paragraph" w:customStyle="1" w:styleId="ConfidentialityCopyright">
    <w:name w:val="Confidentiality Copyright"/>
    <w:basedOn w:val="Normal"/>
    <w:rsid w:val="009616F6"/>
    <w:pPr>
      <w:spacing w:before="0" w:after="0" w:line="240" w:lineRule="auto"/>
      <w:jc w:val="center"/>
    </w:pPr>
    <w:rPr>
      <w:rFonts w:ascii="Verdana" w:eastAsia="Times New Roman" w:hAnsi="Verdana" w:cs="Times New Roman"/>
      <w:i/>
      <w:color w:val="0000FF"/>
      <w:sz w:val="18"/>
      <w:szCs w:val="24"/>
    </w:rPr>
  </w:style>
  <w:style w:type="paragraph" w:customStyle="1" w:styleId="ConfidentialityText">
    <w:name w:val="Confidentiality Text"/>
    <w:basedOn w:val="Normal"/>
    <w:rsid w:val="009616F6"/>
    <w:pPr>
      <w:keepLines/>
      <w:spacing w:before="0" w:after="240" w:line="240" w:lineRule="auto"/>
      <w:jc w:val="both"/>
    </w:pPr>
    <w:rPr>
      <w:rFonts w:ascii="Verdana" w:eastAsia="Times New Roman" w:hAnsi="Verdana" w:cs="Times New Roman"/>
      <w:color w:val="0000FF"/>
      <w:sz w:val="18"/>
    </w:rPr>
  </w:style>
  <w:style w:type="paragraph" w:customStyle="1" w:styleId="DocumentDate">
    <w:name w:val="Document Date"/>
    <w:basedOn w:val="Normal"/>
    <w:rsid w:val="009616F6"/>
    <w:pPr>
      <w:spacing w:before="0" w:after="560" w:line="240" w:lineRule="auto"/>
      <w:jc w:val="center"/>
    </w:pPr>
    <w:rPr>
      <w:rFonts w:ascii="Arial" w:eastAsia="Arial Unicode MS" w:hAnsi="Arial" w:cs="Times New Roman"/>
      <w:b/>
      <w:color w:val="0A0A62"/>
      <w:sz w:val="40"/>
      <w:szCs w:val="40"/>
    </w:rPr>
  </w:style>
  <w:style w:type="paragraph" w:customStyle="1" w:styleId="FigureNumber">
    <w:name w:val="Figure Number"/>
    <w:basedOn w:val="BodyText"/>
    <w:rsid w:val="009616F6"/>
    <w:pPr>
      <w:jc w:val="center"/>
    </w:pPr>
    <w:rPr>
      <w:rFonts w:ascii="Arial Narrow" w:hAnsi="Arial Narrow"/>
      <w:sz w:val="20"/>
    </w:rPr>
  </w:style>
  <w:style w:type="paragraph" w:customStyle="1" w:styleId="FooterConfidentiality">
    <w:name w:val="Footer Confidentiality"/>
    <w:basedOn w:val="Normal"/>
    <w:rsid w:val="009616F6"/>
    <w:pPr>
      <w:tabs>
        <w:tab w:val="center" w:pos="4320"/>
        <w:tab w:val="right" w:pos="8640"/>
      </w:tabs>
      <w:spacing w:before="0" w:after="0" w:line="240" w:lineRule="auto"/>
    </w:pPr>
    <w:rPr>
      <w:rFonts w:ascii="Verdana" w:eastAsia="Times New Roman" w:hAnsi="Verdana" w:cs="Times New Roman"/>
      <w:i/>
      <w:color w:val="0000FF"/>
      <w:sz w:val="16"/>
      <w:szCs w:val="16"/>
    </w:rPr>
  </w:style>
  <w:style w:type="paragraph" w:customStyle="1" w:styleId="FooterPageNumber">
    <w:name w:val="Footer Page Number"/>
    <w:basedOn w:val="Normal"/>
    <w:rsid w:val="009616F6"/>
    <w:pPr>
      <w:spacing w:before="0" w:after="0" w:line="240" w:lineRule="auto"/>
      <w:ind w:left="720"/>
      <w:jc w:val="right"/>
    </w:pPr>
    <w:rPr>
      <w:rFonts w:ascii="Verdana" w:eastAsia="Times New Roman" w:hAnsi="Verdana" w:cs="Times New Roman"/>
      <w:sz w:val="16"/>
      <w:szCs w:val="24"/>
    </w:rPr>
  </w:style>
  <w:style w:type="paragraph" w:customStyle="1" w:styleId="GrayBannerText">
    <w:name w:val="Gray Banner Text"/>
    <w:basedOn w:val="GrayBanner"/>
    <w:rsid w:val="009616F6"/>
  </w:style>
  <w:style w:type="paragraph" w:customStyle="1" w:styleId="HeaderFormName">
    <w:name w:val="Header Form Name"/>
    <w:basedOn w:val="Normal"/>
    <w:rsid w:val="009616F6"/>
    <w:pPr>
      <w:spacing w:before="0" w:after="0" w:line="240" w:lineRule="auto"/>
      <w:ind w:left="720"/>
      <w:jc w:val="right"/>
    </w:pPr>
    <w:rPr>
      <w:rFonts w:ascii="Arial" w:eastAsia="Times New Roman" w:hAnsi="Arial" w:cs="Arial"/>
      <w:color w:val="000080"/>
      <w:sz w:val="28"/>
      <w:szCs w:val="28"/>
    </w:rPr>
  </w:style>
  <w:style w:type="paragraph" w:customStyle="1" w:styleId="HeaderProjectName">
    <w:name w:val="Header Project Name"/>
    <w:basedOn w:val="Normal"/>
    <w:rsid w:val="009616F6"/>
    <w:pPr>
      <w:spacing w:before="0" w:after="0" w:line="240" w:lineRule="auto"/>
      <w:ind w:left="720"/>
      <w:jc w:val="right"/>
    </w:pPr>
    <w:rPr>
      <w:rFonts w:ascii="Arial" w:eastAsia="Times New Roman" w:hAnsi="Arial" w:cs="Arial"/>
      <w:bCs/>
      <w:i/>
      <w:iCs/>
      <w:color w:val="000080"/>
      <w:sz w:val="28"/>
      <w:szCs w:val="28"/>
    </w:rPr>
  </w:style>
  <w:style w:type="paragraph" w:customStyle="1" w:styleId="HeaderVersion">
    <w:name w:val="Header Version"/>
    <w:basedOn w:val="Normal"/>
    <w:rsid w:val="009616F6"/>
    <w:pPr>
      <w:spacing w:before="0" w:after="0" w:line="240" w:lineRule="auto"/>
      <w:ind w:left="720"/>
      <w:jc w:val="right"/>
    </w:pPr>
    <w:rPr>
      <w:rFonts w:ascii="Arial" w:eastAsia="Times New Roman" w:hAnsi="Arial" w:cs="Arial"/>
      <w:b/>
      <w:bCs/>
      <w:color w:val="000080"/>
      <w:sz w:val="24"/>
      <w:szCs w:val="24"/>
    </w:rPr>
  </w:style>
  <w:style w:type="paragraph" w:styleId="HTMLAddress">
    <w:name w:val="HTML Address"/>
    <w:basedOn w:val="Normal"/>
    <w:link w:val="HTMLAddressChar"/>
    <w:rsid w:val="009616F6"/>
    <w:pPr>
      <w:spacing w:before="0" w:after="0" w:line="240" w:lineRule="auto"/>
      <w:ind w:left="720"/>
    </w:pPr>
    <w:rPr>
      <w:rFonts w:ascii="Arial" w:eastAsia="Times New Roman" w:hAnsi="Arial" w:cs="Times New Roman"/>
      <w:iCs/>
      <w:color w:val="0000FF"/>
      <w:sz w:val="22"/>
      <w:szCs w:val="24"/>
    </w:rPr>
  </w:style>
  <w:style w:type="character" w:customStyle="1" w:styleId="HTMLAddressChar">
    <w:name w:val="HTML Address Char"/>
    <w:basedOn w:val="DefaultParagraphFont"/>
    <w:link w:val="HTMLAddress"/>
    <w:rsid w:val="009616F6"/>
    <w:rPr>
      <w:rFonts w:ascii="Arial" w:eastAsia="Times New Roman" w:hAnsi="Arial" w:cs="Times New Roman"/>
      <w:iCs/>
      <w:color w:val="0000FF"/>
      <w:szCs w:val="24"/>
    </w:rPr>
  </w:style>
  <w:style w:type="paragraph" w:customStyle="1" w:styleId="NumberedListIndent">
    <w:name w:val="Numbered List Indent"/>
    <w:basedOn w:val="NumberedList"/>
    <w:rsid w:val="009616F6"/>
    <w:pPr>
      <w:ind w:left="0" w:firstLine="0"/>
    </w:pPr>
  </w:style>
  <w:style w:type="paragraph" w:customStyle="1" w:styleId="TableHeadingCentered">
    <w:name w:val="Table Heading Centered"/>
    <w:basedOn w:val="TableDetail"/>
    <w:rsid w:val="009616F6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000000"/>
      <w:spacing w:before="0" w:after="0"/>
      <w:jc w:val="center"/>
    </w:pPr>
    <w:rPr>
      <w:b/>
    </w:rPr>
  </w:style>
  <w:style w:type="paragraph" w:customStyle="1" w:styleId="TableHeadingGreyCentered">
    <w:name w:val="Table Heading Grey Centered"/>
    <w:basedOn w:val="TableHeadingCentered"/>
    <w:rsid w:val="009616F6"/>
    <w:pPr>
      <w:shd w:val="clear" w:color="auto" w:fill="CCCCCC"/>
    </w:pPr>
  </w:style>
  <w:style w:type="paragraph" w:customStyle="1" w:styleId="TableHeadingLeft">
    <w:name w:val="Table Heading Left"/>
    <w:basedOn w:val="TableHeadingCentered"/>
    <w:rsid w:val="009616F6"/>
    <w:pPr>
      <w:jc w:val="left"/>
    </w:pPr>
  </w:style>
  <w:style w:type="paragraph" w:customStyle="1" w:styleId="TableHeadingGreyLeft">
    <w:name w:val="Table Heading Grey Left"/>
    <w:basedOn w:val="TableHeadingLeft"/>
    <w:rsid w:val="009616F6"/>
    <w:pPr>
      <w:shd w:val="clear" w:color="auto" w:fill="CCCCCC"/>
    </w:pPr>
  </w:style>
  <w:style w:type="paragraph" w:customStyle="1" w:styleId="TableNumber">
    <w:name w:val="Table Number"/>
    <w:basedOn w:val="FigureNumber"/>
    <w:rsid w:val="009616F6"/>
  </w:style>
  <w:style w:type="paragraph" w:customStyle="1" w:styleId="Default">
    <w:name w:val="Default"/>
    <w:rsid w:val="009616F6"/>
    <w:pPr>
      <w:autoSpaceDE w:val="0"/>
      <w:autoSpaceDN w:val="0"/>
      <w:adjustRightInd w:val="0"/>
      <w:spacing w:before="0"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paragraph" w:customStyle="1" w:styleId="Pubdate">
    <w:name w:val="Pubdate"/>
    <w:basedOn w:val="Version"/>
    <w:rsid w:val="009616F6"/>
    <w:rPr>
      <w:b w:val="0"/>
      <w:i w:val="0"/>
      <w:sz w:val="22"/>
    </w:rPr>
  </w:style>
  <w:style w:type="paragraph" w:customStyle="1" w:styleId="Legalnotice">
    <w:name w:val="Legalnotice"/>
    <w:basedOn w:val="Normal"/>
    <w:rsid w:val="009616F6"/>
    <w:pPr>
      <w:spacing w:before="0" w:after="180" w:line="240" w:lineRule="auto"/>
    </w:pPr>
    <w:rPr>
      <w:rFonts w:ascii="Century Schoolbook" w:eastAsia="Times New Roman" w:hAnsi="Century Schoolbook" w:cs="Times New Roman"/>
      <w:sz w:val="22"/>
    </w:rPr>
  </w:style>
  <w:style w:type="character" w:styleId="PageNumber">
    <w:name w:val="page number"/>
    <w:rsid w:val="009616F6"/>
  </w:style>
  <w:style w:type="paragraph" w:customStyle="1" w:styleId="ReqArea">
    <w:name w:val="Req. Area"/>
    <w:basedOn w:val="Heading1"/>
    <w:rsid w:val="009616F6"/>
    <w:pPr>
      <w:keepNext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tabs>
        <w:tab w:val="left" w:pos="900"/>
        <w:tab w:val="num" w:pos="1152"/>
      </w:tabs>
      <w:spacing w:before="0" w:after="240" w:line="240" w:lineRule="auto"/>
      <w:ind w:left="1152" w:hanging="432"/>
    </w:pPr>
    <w:rPr>
      <w:rFonts w:ascii="Tahoma" w:eastAsia="Times New Roman" w:hAnsi="Tahoma" w:cs="Arial"/>
      <w:bCs w:val="0"/>
      <w:caps w:val="0"/>
      <w:color w:val="auto"/>
      <w:spacing w:val="0"/>
      <w:sz w:val="20"/>
      <w:szCs w:val="32"/>
    </w:rPr>
  </w:style>
  <w:style w:type="paragraph" w:customStyle="1" w:styleId="Requirement">
    <w:name w:val="Requirement"/>
    <w:basedOn w:val="Heading2"/>
    <w:rsid w:val="009616F6"/>
    <w:pPr>
      <w:keepNext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tabs>
        <w:tab w:val="num" w:pos="1296"/>
      </w:tabs>
      <w:spacing w:before="240" w:after="60" w:line="240" w:lineRule="auto"/>
      <w:ind w:left="1296" w:hanging="576"/>
    </w:pPr>
    <w:rPr>
      <w:rFonts w:ascii="Tahoma" w:eastAsia="Times New Roman" w:hAnsi="Tahoma" w:cs="Arial"/>
      <w:bCs/>
      <w:i/>
      <w:iCs/>
      <w:caps w:val="0"/>
      <w:spacing w:val="0"/>
      <w:sz w:val="20"/>
      <w:szCs w:val="28"/>
    </w:rPr>
  </w:style>
  <w:style w:type="paragraph" w:customStyle="1" w:styleId="TextHeading1">
    <w:name w:val="Text Heading 1"/>
    <w:basedOn w:val="Normal"/>
    <w:rsid w:val="009616F6"/>
    <w:pPr>
      <w:tabs>
        <w:tab w:val="left" w:pos="-3060"/>
      </w:tabs>
      <w:spacing w:before="120" w:after="0" w:line="240" w:lineRule="auto"/>
      <w:ind w:left="450" w:right="-86"/>
    </w:pPr>
    <w:rPr>
      <w:rFonts w:ascii="Tahoma" w:eastAsia="Times New Roman" w:hAnsi="Tahoma" w:cs="Times New Roman"/>
      <w:snapToGrid w:val="0"/>
      <w:color w:val="000000"/>
    </w:rPr>
  </w:style>
  <w:style w:type="paragraph" w:customStyle="1" w:styleId="TableText">
    <w:name w:val="Table Text"/>
    <w:basedOn w:val="Normal"/>
    <w:rsid w:val="009616F6"/>
    <w:pPr>
      <w:spacing w:before="0" w:after="60" w:line="240" w:lineRule="auto"/>
    </w:pPr>
    <w:rPr>
      <w:rFonts w:ascii="Arial" w:eastAsia="Times New Roman" w:hAnsi="Arial" w:cs="Times New Roman"/>
    </w:rPr>
  </w:style>
  <w:style w:type="paragraph" w:customStyle="1" w:styleId="TableHeading">
    <w:name w:val="Table Heading"/>
    <w:basedOn w:val="Normal"/>
    <w:rsid w:val="009616F6"/>
    <w:pPr>
      <w:spacing w:before="0" w:after="60" w:line="240" w:lineRule="auto"/>
    </w:pPr>
    <w:rPr>
      <w:rFonts w:ascii="Arial" w:eastAsia="Times New Roman" w:hAnsi="Arial" w:cs="Times New Roman"/>
      <w:b/>
    </w:rPr>
  </w:style>
  <w:style w:type="paragraph" w:styleId="BodyText2">
    <w:name w:val="Body Text 2"/>
    <w:basedOn w:val="Normal"/>
    <w:link w:val="BodyText2Char"/>
    <w:rsid w:val="009616F6"/>
    <w:pPr>
      <w:spacing w:before="0" w:after="0" w:line="240" w:lineRule="auto"/>
      <w:jc w:val="center"/>
    </w:pPr>
    <w:rPr>
      <w:rFonts w:ascii="Arial" w:eastAsia="Times New Roman" w:hAnsi="Arial" w:cs="Arial"/>
      <w:sz w:val="16"/>
      <w:szCs w:val="24"/>
    </w:rPr>
  </w:style>
  <w:style w:type="character" w:customStyle="1" w:styleId="BodyText2Char">
    <w:name w:val="Body Text 2 Char"/>
    <w:basedOn w:val="DefaultParagraphFont"/>
    <w:link w:val="BodyText2"/>
    <w:rsid w:val="009616F6"/>
    <w:rPr>
      <w:rFonts w:ascii="Arial" w:eastAsia="Times New Roman" w:hAnsi="Arial" w:cs="Arial"/>
      <w:sz w:val="16"/>
      <w:szCs w:val="24"/>
    </w:rPr>
  </w:style>
  <w:style w:type="paragraph" w:styleId="ListBullet">
    <w:name w:val="List Bullet"/>
    <w:basedOn w:val="Normal"/>
    <w:autoRedefine/>
    <w:rsid w:val="009616F6"/>
    <w:pPr>
      <w:tabs>
        <w:tab w:val="num" w:pos="1152"/>
      </w:tabs>
      <w:spacing w:before="0" w:after="180" w:line="240" w:lineRule="auto"/>
      <w:ind w:left="1152" w:hanging="432"/>
    </w:pPr>
    <w:rPr>
      <w:rFonts w:ascii="Bookman Old Style" w:eastAsia="Times New Roman" w:hAnsi="Bookman Old Style" w:cs="Times New Roman"/>
      <w:sz w:val="22"/>
    </w:rPr>
  </w:style>
  <w:style w:type="paragraph" w:styleId="List">
    <w:name w:val="List"/>
    <w:basedOn w:val="Normal"/>
    <w:rsid w:val="009616F6"/>
    <w:pPr>
      <w:spacing w:before="0" w:after="0" w:line="240" w:lineRule="auto"/>
      <w:ind w:left="360" w:hanging="360"/>
    </w:pPr>
    <w:rPr>
      <w:rFonts w:ascii="Times New Roman" w:eastAsia="Times New Roman" w:hAnsi="Times New Roman" w:cs="Times New Roman"/>
      <w:sz w:val="24"/>
      <w:szCs w:val="24"/>
    </w:rPr>
  </w:style>
  <w:style w:type="paragraph" w:styleId="BodyText3">
    <w:name w:val="Body Text 3"/>
    <w:basedOn w:val="Normal"/>
    <w:link w:val="BodyText3Char"/>
    <w:rsid w:val="009616F6"/>
    <w:pPr>
      <w:spacing w:before="0" w:after="0" w:line="240" w:lineRule="auto"/>
    </w:pPr>
    <w:rPr>
      <w:rFonts w:ascii="Arial" w:eastAsia="Times New Roman" w:hAnsi="Arial" w:cs="Arial"/>
      <w:color w:val="333399"/>
      <w:szCs w:val="24"/>
    </w:rPr>
  </w:style>
  <w:style w:type="character" w:customStyle="1" w:styleId="BodyText3Char">
    <w:name w:val="Body Text 3 Char"/>
    <w:basedOn w:val="DefaultParagraphFont"/>
    <w:link w:val="BodyText3"/>
    <w:rsid w:val="009616F6"/>
    <w:rPr>
      <w:rFonts w:ascii="Arial" w:eastAsia="Times New Roman" w:hAnsi="Arial" w:cs="Arial"/>
      <w:color w:val="333399"/>
      <w:sz w:val="20"/>
      <w:szCs w:val="24"/>
    </w:rPr>
  </w:style>
  <w:style w:type="paragraph" w:customStyle="1" w:styleId="Example">
    <w:name w:val="Example"/>
    <w:basedOn w:val="Normal"/>
    <w:link w:val="ExampleChar"/>
    <w:rsid w:val="009616F6"/>
    <w:pPr>
      <w:spacing w:before="0" w:after="180" w:line="240" w:lineRule="auto"/>
      <w:ind w:left="1440"/>
    </w:pPr>
    <w:rPr>
      <w:rFonts w:ascii="Courier New" w:eastAsia="Times New Roman" w:hAnsi="Courier New" w:cs="Times New Roman"/>
      <w:sz w:val="22"/>
    </w:rPr>
  </w:style>
  <w:style w:type="character" w:customStyle="1" w:styleId="ExampleChar">
    <w:name w:val="Example Char"/>
    <w:link w:val="Example"/>
    <w:rsid w:val="009616F6"/>
    <w:rPr>
      <w:rFonts w:ascii="Courier New" w:eastAsia="Times New Roman" w:hAnsi="Courier New" w:cs="Times New Roman"/>
      <w:szCs w:val="20"/>
    </w:rPr>
  </w:style>
  <w:style w:type="character" w:styleId="FollowedHyperlink">
    <w:name w:val="FollowedHyperlink"/>
    <w:rsid w:val="009616F6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9616F6"/>
    <w:pPr>
      <w:shd w:val="clear" w:color="auto" w:fill="000080"/>
      <w:spacing w:before="0" w:after="0" w:line="240" w:lineRule="auto"/>
    </w:pPr>
    <w:rPr>
      <w:rFonts w:ascii="Tahoma" w:eastAsia="Times New Roman" w:hAnsi="Tahoma" w:cs="Tahoma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616F6"/>
    <w:rPr>
      <w:rFonts w:ascii="Tahoma" w:eastAsia="Times New Roman" w:hAnsi="Tahoma" w:cs="Tahoma"/>
      <w:sz w:val="24"/>
      <w:szCs w:val="24"/>
      <w:shd w:val="clear" w:color="auto" w:fill="000080"/>
    </w:rPr>
  </w:style>
  <w:style w:type="paragraph" w:customStyle="1" w:styleId="Normal10pt">
    <w:name w:val="Normal + 10 pt"/>
    <w:aliases w:val="Left:  0.55&quot;"/>
    <w:basedOn w:val="BodyText"/>
    <w:rsid w:val="009616F6"/>
    <w:pPr>
      <w:widowControl w:val="0"/>
      <w:spacing w:before="200"/>
      <w:ind w:left="0" w:firstLine="720"/>
    </w:pPr>
    <w:rPr>
      <w:rFonts w:ascii="Times New Roman" w:hAnsi="Times New Roman"/>
      <w:sz w:val="20"/>
      <w:szCs w:val="20"/>
    </w:rPr>
  </w:style>
  <w:style w:type="character" w:customStyle="1" w:styleId="Heading1CharCharChar">
    <w:name w:val="Heading 1 Char Char Char"/>
    <w:rsid w:val="009616F6"/>
    <w:rPr>
      <w:rFonts w:ascii="Arial" w:hAnsi="Arial" w:cs="Arial"/>
      <w:b/>
      <w:sz w:val="32"/>
      <w:szCs w:val="32"/>
      <w:lang w:val="en-US" w:eastAsia="en-US" w:bidi="ar-SA"/>
    </w:rPr>
  </w:style>
  <w:style w:type="paragraph" w:customStyle="1" w:styleId="BodyText0">
    <w:name w:val="BodyText"/>
    <w:basedOn w:val="Normal"/>
    <w:rsid w:val="009616F6"/>
    <w:pPr>
      <w:overflowPunct w:val="0"/>
      <w:autoSpaceDE w:val="0"/>
      <w:autoSpaceDN w:val="0"/>
      <w:adjustRightInd w:val="0"/>
      <w:spacing w:before="120" w:after="120" w:line="240" w:lineRule="exact"/>
      <w:ind w:left="1440"/>
      <w:textAlignment w:val="baseline"/>
    </w:pPr>
    <w:rPr>
      <w:rFonts w:ascii="Times New Roman" w:eastAsia="Times New Roman" w:hAnsi="Times New Roman" w:cs="Times New Roman"/>
      <w:color w:val="000000"/>
    </w:rPr>
  </w:style>
  <w:style w:type="paragraph" w:customStyle="1" w:styleId="StyleHeading2Left025">
    <w:name w:val="Style Heading 2 + Left:  0.25&quot;"/>
    <w:basedOn w:val="Heading2"/>
    <w:rsid w:val="009616F6"/>
    <w:pPr>
      <w:keepNext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240" w:after="60" w:line="240" w:lineRule="auto"/>
      <w:ind w:left="720"/>
    </w:pPr>
    <w:rPr>
      <w:rFonts w:ascii="Arial" w:eastAsia="Times New Roman" w:hAnsi="Arial" w:cs="Times New Roman"/>
      <w:b/>
      <w:bCs/>
      <w:caps w:val="0"/>
      <w:spacing w:val="0"/>
      <w:sz w:val="28"/>
      <w:szCs w:val="20"/>
    </w:rPr>
  </w:style>
  <w:style w:type="paragraph" w:customStyle="1" w:styleId="style12">
    <w:name w:val="style12"/>
    <w:basedOn w:val="Normal"/>
    <w:rsid w:val="009616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606A50"/>
      <w:sz w:val="24"/>
      <w:szCs w:val="24"/>
    </w:rPr>
  </w:style>
  <w:style w:type="paragraph" w:customStyle="1" w:styleId="Pa1">
    <w:name w:val="Pa1"/>
    <w:basedOn w:val="Normal"/>
    <w:next w:val="Normal"/>
    <w:uiPriority w:val="99"/>
    <w:rsid w:val="009616F6"/>
    <w:pPr>
      <w:autoSpaceDE w:val="0"/>
      <w:autoSpaceDN w:val="0"/>
      <w:adjustRightInd w:val="0"/>
      <w:spacing w:before="0" w:after="0" w:line="241" w:lineRule="atLeas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4">
    <w:name w:val="A4"/>
    <w:uiPriority w:val="99"/>
    <w:rsid w:val="009616F6"/>
    <w:rPr>
      <w:color w:val="000000"/>
      <w:sz w:val="28"/>
      <w:szCs w:val="28"/>
    </w:rPr>
  </w:style>
  <w:style w:type="paragraph" w:customStyle="1" w:styleId="Pa0">
    <w:name w:val="Pa0"/>
    <w:basedOn w:val="Default"/>
    <w:next w:val="Default"/>
    <w:uiPriority w:val="99"/>
    <w:rsid w:val="009616F6"/>
    <w:pPr>
      <w:spacing w:line="241" w:lineRule="atLeast"/>
    </w:pPr>
    <w:rPr>
      <w:rFonts w:ascii="Times New Roman" w:hAnsi="Times New Roman" w:cs="Times New Roman"/>
      <w:color w:val="auto"/>
    </w:rPr>
  </w:style>
  <w:style w:type="paragraph" w:customStyle="1" w:styleId="Pa3">
    <w:name w:val="Pa3"/>
    <w:basedOn w:val="Default"/>
    <w:next w:val="Default"/>
    <w:uiPriority w:val="99"/>
    <w:rsid w:val="009616F6"/>
    <w:pPr>
      <w:spacing w:line="241" w:lineRule="atLeast"/>
    </w:pPr>
    <w:rPr>
      <w:rFonts w:ascii="Times New Roman" w:hAnsi="Times New Roman" w:cs="Times New Roman"/>
      <w:color w:val="auto"/>
    </w:rPr>
  </w:style>
  <w:style w:type="character" w:customStyle="1" w:styleId="apple-style-span">
    <w:name w:val="apple-style-span"/>
    <w:rsid w:val="009616F6"/>
  </w:style>
  <w:style w:type="character" w:customStyle="1" w:styleId="opttext1">
    <w:name w:val="opttext1"/>
    <w:basedOn w:val="DefaultParagraphFont"/>
    <w:rsid w:val="00A76E68"/>
    <w:rPr>
      <w:color w:val="A63333"/>
    </w:rPr>
  </w:style>
  <w:style w:type="paragraph" w:styleId="NormalWeb">
    <w:name w:val="Normal (Web)"/>
    <w:basedOn w:val="Normal"/>
    <w:uiPriority w:val="99"/>
    <w:semiHidden/>
    <w:unhideWhenUsed/>
    <w:rsid w:val="00C600EA"/>
    <w:pPr>
      <w:spacing w:before="0" w:after="135" w:line="270" w:lineRule="atLeast"/>
    </w:pPr>
    <w:rPr>
      <w:rFonts w:ascii="Helvetica" w:eastAsia="Times New Roman" w:hAnsi="Helvetica" w:cs="Helvetica"/>
      <w:sz w:val="18"/>
      <w:szCs w:val="18"/>
    </w:rPr>
  </w:style>
  <w:style w:type="character" w:styleId="LineNumber">
    <w:name w:val="line number"/>
    <w:basedOn w:val="DefaultParagraphFont"/>
    <w:uiPriority w:val="99"/>
    <w:semiHidden/>
    <w:unhideWhenUsed/>
    <w:rsid w:val="002C746E"/>
  </w:style>
  <w:style w:type="character" w:customStyle="1" w:styleId="opttext">
    <w:name w:val="opttext"/>
    <w:basedOn w:val="DefaultParagraphFont"/>
    <w:rsid w:val="001D7A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34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2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3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1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9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485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50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533525">
                  <w:marLeft w:val="75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240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7424892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78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061515">
                  <w:marLeft w:val="0"/>
                  <w:marRight w:val="0"/>
                  <w:marTop w:val="18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9838458">
                  <w:marLeft w:val="-3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137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841675">
                          <w:marLeft w:val="0"/>
                          <w:marRight w:val="0"/>
                          <w:marTop w:val="0"/>
                          <w:marBottom w:val="30"/>
                          <w:divBdr>
                            <w:top w:val="single" w:sz="6" w:space="4" w:color="336699"/>
                            <w:left w:val="single" w:sz="6" w:space="8" w:color="336699"/>
                            <w:bottom w:val="single" w:sz="6" w:space="4" w:color="336699"/>
                            <w:right w:val="single" w:sz="6" w:space="8" w:color="336699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866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9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6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25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27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89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05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7227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288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636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6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813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5731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93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6811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02002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900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3959481">
                                                              <w:marLeft w:val="0"/>
                                                              <w:marRight w:val="0"/>
                                                              <w:marTop w:val="15"/>
                                                              <w:marBottom w:val="15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44490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8028480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948458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317002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528577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55524182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486114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54880958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42962132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8954725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3195085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41964680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8148476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89621163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6365799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3797387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46179747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98069155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85650485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88494958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986838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10272898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258465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9146333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10330722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8087405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45294807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9037386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4450822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2572049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6950947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00512817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32115604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6180148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3141399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066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9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07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8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8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7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3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3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744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23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9162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9299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09679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36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6824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820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1033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6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8217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1443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6642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879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22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6896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004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396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0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409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1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2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699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53966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78704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23829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08600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9280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33574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76606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808655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1032980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706465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949821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1198933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0452548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7978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41839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62610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985768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99900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3820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925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855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7946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463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226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1918450">
                                      <w:marLeft w:val="37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365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gi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Project xmlns="2e91f97c-99e4-431e-9fc4-ea95bae4ee64">SIS</Project>
    <Product xmlns="2e91f97c-99e4-431e-9fc4-ea95bae4ee64">MAS (Mentor Activity System)</Product>
    <DocumentType xmlns="2e91f97c-99e4-431e-9fc4-ea95bae4ee64">Requirements</DocumentType>
    <Team xmlns="2e91f97c-99e4-431e-9fc4-ea95bae4ee64">Custom Apps</Team>
    <_Status11 xmlns="2e91f97c-99e4-431e-9fc4-ea95bae4ee64">Signed</_Status11>
    <_Department xmlns="2e91f97c-99e4-431e-9fc4-ea95bae4ee64">Information Technology</_Department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Custom Apps Document Content Types" ma:contentTypeID="0x0101004EA3408A6CC96C479C9053BE6E58116E00046FFE3E3F969C47A3E8690B0C479FC6" ma:contentTypeVersion="14" ma:contentTypeDescription="Custom Apps Document Content Types" ma:contentTypeScope="" ma:versionID="2548d5577201481a35f18b7224c8a265">
  <xsd:schema xmlns:xsd="http://www.w3.org/2001/XMLSchema" xmlns:xs="http://www.w3.org/2001/XMLSchema" xmlns:p="http://schemas.microsoft.com/office/2006/metadata/properties" xmlns:ns2="2e91f97c-99e4-431e-9fc4-ea95bae4ee64" xmlns:ns3="4af773c8-1367-4483-a166-82dde63bf89c" targetNamespace="http://schemas.microsoft.com/office/2006/metadata/properties" ma:root="true" ma:fieldsID="eb0d57895a433e3ca7cea96b85889170" ns2:_="" ns3:_="">
    <xsd:import namespace="2e91f97c-99e4-431e-9fc4-ea95bae4ee64"/>
    <xsd:import namespace="4af773c8-1367-4483-a166-82dde63bf89c"/>
    <xsd:element name="properties">
      <xsd:complexType>
        <xsd:sequence>
          <xsd:element name="documentManagement">
            <xsd:complexType>
              <xsd:all>
                <xsd:element ref="ns2:_Department"/>
                <xsd:element ref="ns2:DocumentType"/>
                <xsd:element ref="ns2:Product"/>
                <xsd:element ref="ns2:Project"/>
                <xsd:element ref="ns2:Team"/>
                <xsd:element ref="ns3:MediaServiceMetadata" minOccurs="0"/>
                <xsd:element ref="ns3:MediaServiceFastMetadata" minOccurs="0"/>
                <xsd:element ref="ns2:SharedWithUsers" minOccurs="0"/>
                <xsd:element ref="ns2:SharedWithDetails" minOccurs="0"/>
                <xsd:element ref="ns2:_Status11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e91f97c-99e4-431e-9fc4-ea95bae4ee64" elementFormDefault="qualified">
    <xsd:import namespace="http://schemas.microsoft.com/office/2006/documentManagement/types"/>
    <xsd:import namespace="http://schemas.microsoft.com/office/infopath/2007/PartnerControls"/>
    <xsd:element name="_Department" ma:index="8" ma:displayName="_Department" ma:default="Information Technology" ma:format="Dropdown" ma:internalName="_Department">
      <xsd:simpleType>
        <xsd:restriction base="dms:Choice">
          <xsd:enumeration value="Information Technology"/>
          <xsd:enumeration value="Operations"/>
          <xsd:enumeration value="Finance"/>
          <xsd:enumeration value="Human Resources"/>
        </xsd:restriction>
      </xsd:simpleType>
    </xsd:element>
    <xsd:element name="DocumentType" ma:index="9" ma:displayName="DocumentType" ma:description="Project Plan&#10;Requirements&#10;Data&#10;Design&#10;Development&#10;Deployment / Release&#10;Test/QA&#10;Performance&#10;Research&#10;Relocation Sign Off&#10;Historical Data Sign Off&#10;Decommission Sign Off&#10;Ownership Change Sign Off" ma:format="Dropdown" ma:internalName="DocumentType">
      <xsd:simpleType>
        <xsd:restriction base="dms:Choice">
          <xsd:enumeration value="Project Plan"/>
          <xsd:enumeration value="Requirements"/>
          <xsd:enumeration value="Data"/>
          <xsd:enumeration value="Design"/>
          <xsd:enumeration value="Development"/>
          <xsd:enumeration value="Deployment / Release"/>
          <xsd:enumeration value="Test/QA"/>
          <xsd:enumeration value="Performance"/>
          <xsd:enumeration value="Process"/>
          <xsd:enumeration value="Research"/>
          <xsd:enumeration value="Relocation Sign Off"/>
          <xsd:enumeration value="Historical Data Sign Off"/>
          <xsd:enumeration value="Decommission Sign Off"/>
          <xsd:enumeration value="Ownership Change Sign Off"/>
        </xsd:restriction>
      </xsd:simpleType>
    </xsd:element>
    <xsd:element name="Product" ma:index="10" ma:displayName="Product" ma:description="SIS Custom Apps Disposition List" ma:format="Dropdown" ma:internalName="Product">
      <xsd:simpleType>
        <xsd:restriction base="dms:Choice">
          <xsd:enumeration value="AS400"/>
          <xsd:enumeration value="Budgets Online"/>
          <xsd:enumeration value="CCC (Combined Charities Campaign)"/>
          <xsd:enumeration value="CROSE (Check Register Online)"/>
          <xsd:enumeration value="DAC (District Advisory Committee)"/>
          <xsd:enumeration value="DAEP (Discipline Alternative Ed Program)"/>
          <xsd:enumeration value="Find A School"/>
          <xsd:enumeration value="GWiW (Grads within Reach)"/>
          <xsd:enumeration value="Health (HMS Reports)"/>
          <xsd:enumeration value="HFWE (High Frequency Word Evaluation)"/>
          <xsd:enumeration value="MAS (Mentor Activity System)"/>
          <xsd:enumeration value="MSHP (Membership)"/>
          <xsd:enumeration value="PEIMS Reporting"/>
          <xsd:enumeration value="PSC (Parent Student Connect)"/>
          <xsd:enumeration value="Security Provider"/>
          <xsd:enumeration value="SPAT"/>
          <xsd:enumeration value="SWAV (School Waivers)"/>
          <xsd:enumeration value="TADS F&amp;D"/>
          <xsd:enumeration value="TADS SP"/>
          <xsd:enumeration value="VISITS / VIPS"/>
          <xsd:enumeration value="All Products"/>
        </xsd:restriction>
      </xsd:simpleType>
    </xsd:element>
    <xsd:element name="Project" ma:index="11" ma:displayName="Project" ma:format="Dropdown" ma:internalName="Project">
      <xsd:simpleType>
        <xsd:restriction base="dms:Choice">
          <xsd:enumeration value="SIS"/>
          <xsd:enumeration value="SAP"/>
          <xsd:enumeration value="Maintenance"/>
          <xsd:enumeration value="Decommission"/>
        </xsd:restriction>
      </xsd:simpleType>
    </xsd:element>
    <xsd:element name="Team" ma:index="12" ma:displayName="Team" ma:format="Dropdown" ma:internalName="Team">
      <xsd:simpleType>
        <xsd:restriction base="dms:Choice">
          <xsd:enumeration value="Custom Apps"/>
          <xsd:enumeration value="Information Analytics"/>
          <xsd:enumeration value="SharePoint Server"/>
          <xsd:enumeration value="Exchange/0365"/>
        </xsd:restriction>
      </xsd:simpleType>
    </xsd:element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Status11" ma:index="17" nillable="true" ma:displayName="Sign Off Status" ma:format="Dropdown" ma:internalName="_Status11">
      <xsd:simpleType>
        <xsd:restriction base="dms:Choice">
          <xsd:enumeration value="Unknown Disposition"/>
          <xsd:enumeration value="Signed"/>
          <xsd:enumeration value="Pending Signatures"/>
          <xsd:enumeration value="Original Copy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f773c8-1367-4483-a166-82dde63bf89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8" nillable="true" ma:displayName="MediaServiceAutoTags" ma:internalName="MediaServiceAutoTags" ma:readOnly="true">
      <xsd:simpleType>
        <xsd:restriction base="dms:Text"/>
      </xsd:simpleType>
    </xsd:element>
    <xsd:element name="MediaServiceOCR" ma:index="1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20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1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7A7B68-CC13-4D7B-AFC6-03EF325F7FFA}">
  <ds:schemaRefs>
    <ds:schemaRef ds:uri="http://schemas.microsoft.com/office/2006/metadata/properties"/>
    <ds:schemaRef ds:uri="40d73c7a-50af-401d-9a8f-d2581d1f4697"/>
  </ds:schemaRefs>
</ds:datastoreItem>
</file>

<file path=customXml/itemProps2.xml><?xml version="1.0" encoding="utf-8"?>
<ds:datastoreItem xmlns:ds="http://schemas.openxmlformats.org/officeDocument/2006/customXml" ds:itemID="{1E78ECD1-5403-48DB-B03A-945D17E23F63}"/>
</file>

<file path=customXml/itemProps3.xml><?xml version="1.0" encoding="utf-8"?>
<ds:datastoreItem xmlns:ds="http://schemas.openxmlformats.org/officeDocument/2006/customXml" ds:itemID="{7D33A621-3B11-4272-A96A-FE185FA7FB7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DC95B92-82AD-4963-987B-E09C6BD37A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27</Pages>
  <Words>4561</Words>
  <Characters>25998</Characters>
  <Application>Microsoft Office Word</Application>
  <DocSecurity>0</DocSecurity>
  <Lines>216</Lines>
  <Paragraphs>6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ISD</Company>
  <LinksUpToDate>false</LinksUpToDate>
  <CharactersWithSpaces>30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ISD</dc:creator>
  <cp:lastModifiedBy>Rudra, Dolly</cp:lastModifiedBy>
  <cp:revision>9</cp:revision>
  <cp:lastPrinted>2018-05-15T19:29:00Z</cp:lastPrinted>
  <dcterms:created xsi:type="dcterms:W3CDTF">2018-05-15T15:20:00Z</dcterms:created>
  <dcterms:modified xsi:type="dcterms:W3CDTF">2018-05-15T2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EA3408A6CC96C479C9053BE6E58116E00046FFE3E3F969C47A3E8690B0C479FC6</vt:lpwstr>
  </property>
  <property fmtid="{D5CDD505-2E9C-101B-9397-08002B2CF9AE}" pid="3" name="Order">
    <vt:r8>1700</vt:r8>
  </property>
  <property fmtid="{D5CDD505-2E9C-101B-9397-08002B2CF9AE}" pid="4" name="xd_ProgID">
    <vt:lpwstr/>
  </property>
  <property fmtid="{D5CDD505-2E9C-101B-9397-08002B2CF9AE}" pid="5" name="_SourceUrl">
    <vt:lpwstr/>
  </property>
  <property fmtid="{D5CDD505-2E9C-101B-9397-08002B2CF9AE}" pid="6" name="_SharedFileIndex">
    <vt:lpwstr/>
  </property>
  <property fmtid="{D5CDD505-2E9C-101B-9397-08002B2CF9AE}" pid="7" name="TemplateUrl">
    <vt:lpwstr/>
  </property>
  <property fmtid="{D5CDD505-2E9C-101B-9397-08002B2CF9AE}" pid="8" name="TaxKeyword">
    <vt:lpwstr/>
  </property>
</Properties>
</file>